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224CB1" w14:textId="53A684B2" w:rsidR="00697D72" w:rsidRPr="00215748" w:rsidRDefault="004F19DA">
      <w:r w:rsidRPr="00215748">
        <w:t xml:space="preserve"> </w:t>
      </w:r>
      <w:r w:rsidR="00697D72" w:rsidRPr="00215748">
        <w:t xml:space="preserve"> </w:t>
      </w:r>
    </w:p>
    <w:sdt>
      <w:sdtPr>
        <w:id w:val="-1769232358"/>
        <w:docPartObj>
          <w:docPartGallery w:val="Cover Pages"/>
          <w:docPartUnique/>
        </w:docPartObj>
      </w:sdtPr>
      <w:sdtEndPr>
        <w:rPr>
          <w:rFonts w:asciiTheme="majorHAnsi" w:eastAsiaTheme="majorEastAsia" w:hAnsiTheme="majorHAnsi" w:cstheme="majorBidi"/>
          <w:caps/>
          <w:color w:val="4472C4" w:themeColor="accent1"/>
          <w:spacing w:val="10"/>
          <w:sz w:val="52"/>
          <w:szCs w:val="52"/>
        </w:rPr>
      </w:sdtEndPr>
      <w:sdtContent>
        <w:p w14:paraId="72ECBBCA" w14:textId="4F17FBC3" w:rsidR="00076A05" w:rsidRPr="00215748" w:rsidRDefault="00076A05">
          <w:r w:rsidRPr="00215748">
            <w:rPr>
              <w:noProof/>
            </w:rPr>
            <mc:AlternateContent>
              <mc:Choice Requires="wpg">
                <w:drawing>
                  <wp:anchor distT="0" distB="0" distL="114300" distR="114300" simplePos="0" relativeHeight="251617280" behindDoc="1" locked="0" layoutInCell="1" allowOverlap="1" wp14:anchorId="7EED3136" wp14:editId="47BC3463">
                    <wp:simplePos x="0" y="0"/>
                    <wp:positionH relativeFrom="page">
                      <wp:align>center</wp:align>
                    </wp:positionH>
                    <wp:positionV relativeFrom="page">
                      <wp:align>center</wp:align>
                    </wp:positionV>
                    <wp:extent cx="6864824" cy="9123528"/>
                    <wp:effectExtent l="0" t="0" r="2540" b="635"/>
                    <wp:wrapNone/>
                    <wp:docPr id="193" name="Groupe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b/>
                                      <w:color w:val="FFFFFF" w:themeColor="background1"/>
                                    </w:rPr>
                                    <w:alias w:val="Auteur"/>
                                    <w:tag w:val=""/>
                                    <w:id w:val="2118411051"/>
                                    <w:dataBinding w:prefixMappings="xmlns:ns0='http://purl.org/dc/elements/1.1/' xmlns:ns1='http://schemas.openxmlformats.org/package/2006/metadata/core-properties' " w:xpath="/ns1:coreProperties[1]/ns0:creator[1]" w:storeItemID="{6C3C8BC8-F283-45AE-878A-BAB7291924A1}"/>
                                    <w:text/>
                                  </w:sdtPr>
                                  <w:sdtContent>
                                    <w:p w14:paraId="3F4061CB" w14:textId="1BF73522" w:rsidR="00015D0B" w:rsidRDefault="00015D0B" w:rsidP="002D44DF">
                                      <w:pPr>
                                        <w:pStyle w:val="Sansinterligne"/>
                                        <w:spacing w:before="120"/>
                                        <w:jc w:val="center"/>
                                        <w:rPr>
                                          <w:color w:val="FFFFFF" w:themeColor="background1"/>
                                        </w:rPr>
                                      </w:pPr>
                                      <w:r w:rsidRPr="00697D72">
                                        <w:rPr>
                                          <w:b/>
                                          <w:color w:val="FFFFFF" w:themeColor="background1"/>
                                        </w:rPr>
                                        <w:t xml:space="preserve">Candidat : GIORGIS Esteban, Chef de projet : FAVRE Raphael, </w:t>
                                      </w:r>
                                      <w:r>
                                        <w:rPr>
                                          <w:b/>
                                          <w:color w:val="FFFFFF" w:themeColor="background1"/>
                                        </w:rPr>
                                        <w:t xml:space="preserve">Expert 1 : </w:t>
                                      </w:r>
                                      <w:r w:rsidRPr="00697D72">
                                        <w:rPr>
                                          <w:b/>
                                          <w:color w:val="FFFFFF" w:themeColor="background1"/>
                                        </w:rPr>
                                        <w:t>ROY Alain</w:t>
                                      </w:r>
                                      <w:r>
                                        <w:rPr>
                                          <w:b/>
                                          <w:color w:val="FFFFFF" w:themeColor="background1"/>
                                        </w:rPr>
                                        <w:t>, expert 2 :</w:t>
                                      </w:r>
                                      <w:r w:rsidRPr="00697D72">
                                        <w:rPr>
                                          <w:b/>
                                          <w:color w:val="FFFFFF" w:themeColor="background1"/>
                                        </w:rPr>
                                        <w:t xml:space="preserve"> MASSON Baptiste</w:t>
                                      </w:r>
                                    </w:p>
                                  </w:sdtContent>
                                </w:sdt>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Zone de texte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4472C4" w:themeColor="accent1"/>
                                      <w:spacing w:val="10"/>
                                      <w:sz w:val="52"/>
                                      <w:szCs w:val="52"/>
                                    </w:rPr>
                                    <w:alias w:val="Titre"/>
                                    <w:tag w:val=""/>
                                    <w:id w:val="-567960346"/>
                                    <w:dataBinding w:prefixMappings="xmlns:ns0='http://purl.org/dc/elements/1.1/' xmlns:ns1='http://schemas.openxmlformats.org/package/2006/metadata/core-properties' " w:xpath="/ns1:coreProperties[1]/ns0:title[1]" w:storeItemID="{6C3C8BC8-F283-45AE-878A-BAB7291924A1}"/>
                                    <w:text/>
                                  </w:sdtPr>
                                  <w:sdtContent>
                                    <w:p w14:paraId="775399E0" w14:textId="0FA5825E" w:rsidR="00015D0B" w:rsidRDefault="00015D0B">
                                      <w:pPr>
                                        <w:pStyle w:val="Sansinterligne"/>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pacing w:val="10"/>
                                          <w:sz w:val="52"/>
                                          <w:szCs w:val="52"/>
                                        </w:rPr>
                                        <w:t>Horloge à LED</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7EED3136" id="Groupe 193" o:spid="_x0000_s1026" style="position:absolute;margin-left:0;margin-top:0;width:540.55pt;height:718.4pt;z-index:-251699200;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4472c4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4472c4 [3204]" stroked="f" strokeweight="1pt">
                      <v:textbox inset="36pt,57.6pt,36pt,36pt">
                        <w:txbxContent>
                          <w:sdt>
                            <w:sdtPr>
                              <w:rPr>
                                <w:b/>
                                <w:color w:val="FFFFFF" w:themeColor="background1"/>
                              </w:rPr>
                              <w:alias w:val="Auteur"/>
                              <w:tag w:val=""/>
                              <w:id w:val="2118411051"/>
                              <w:dataBinding w:prefixMappings="xmlns:ns0='http://purl.org/dc/elements/1.1/' xmlns:ns1='http://schemas.openxmlformats.org/package/2006/metadata/core-properties' " w:xpath="/ns1:coreProperties[1]/ns0:creator[1]" w:storeItemID="{6C3C8BC8-F283-45AE-878A-BAB7291924A1}"/>
                              <w:text/>
                            </w:sdtPr>
                            <w:sdtContent>
                              <w:p w14:paraId="3F4061CB" w14:textId="1BF73522" w:rsidR="00015D0B" w:rsidRDefault="00015D0B" w:rsidP="002D44DF">
                                <w:pPr>
                                  <w:pStyle w:val="Sansinterligne"/>
                                  <w:spacing w:before="120"/>
                                  <w:jc w:val="center"/>
                                  <w:rPr>
                                    <w:color w:val="FFFFFF" w:themeColor="background1"/>
                                  </w:rPr>
                                </w:pPr>
                                <w:r w:rsidRPr="00697D72">
                                  <w:rPr>
                                    <w:b/>
                                    <w:color w:val="FFFFFF" w:themeColor="background1"/>
                                  </w:rPr>
                                  <w:t xml:space="preserve">Candidat : GIORGIS Esteban, Chef de projet : FAVRE Raphael, </w:t>
                                </w:r>
                                <w:r>
                                  <w:rPr>
                                    <w:b/>
                                    <w:color w:val="FFFFFF" w:themeColor="background1"/>
                                  </w:rPr>
                                  <w:t xml:space="preserve">Expert 1 : </w:t>
                                </w:r>
                                <w:r w:rsidRPr="00697D72">
                                  <w:rPr>
                                    <w:b/>
                                    <w:color w:val="FFFFFF" w:themeColor="background1"/>
                                  </w:rPr>
                                  <w:t>ROY Alain</w:t>
                                </w:r>
                                <w:r>
                                  <w:rPr>
                                    <w:b/>
                                    <w:color w:val="FFFFFF" w:themeColor="background1"/>
                                  </w:rPr>
                                  <w:t>, expert 2 :</w:t>
                                </w:r>
                                <w:r w:rsidRPr="00697D72">
                                  <w:rPr>
                                    <w:b/>
                                    <w:color w:val="FFFFFF" w:themeColor="background1"/>
                                  </w:rPr>
                                  <w:t xml:space="preserve"> MASSON Baptiste</w:t>
                                </w:r>
                              </w:p>
                            </w:sdtContent>
                          </w:sdt>
                        </w:txbxContent>
                      </v:textbox>
                    </v:rect>
                    <v:shapetype id="_x0000_t202" coordsize="21600,21600" o:spt="202" path="m,l,21600r21600,l21600,xe">
                      <v:stroke joinstyle="miter"/>
                      <v:path gradientshapeok="t" o:connecttype="rect"/>
                    </v:shapetype>
                    <v:shape id="Zone de texte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4472C4" w:themeColor="accent1"/>
                                <w:spacing w:val="10"/>
                                <w:sz w:val="52"/>
                                <w:szCs w:val="52"/>
                              </w:rPr>
                              <w:alias w:val="Titre"/>
                              <w:tag w:val=""/>
                              <w:id w:val="-567960346"/>
                              <w:dataBinding w:prefixMappings="xmlns:ns0='http://purl.org/dc/elements/1.1/' xmlns:ns1='http://schemas.openxmlformats.org/package/2006/metadata/core-properties' " w:xpath="/ns1:coreProperties[1]/ns0:title[1]" w:storeItemID="{6C3C8BC8-F283-45AE-878A-BAB7291924A1}"/>
                              <w:text/>
                            </w:sdtPr>
                            <w:sdtContent>
                              <w:p w14:paraId="775399E0" w14:textId="0FA5825E" w:rsidR="00015D0B" w:rsidRDefault="00015D0B">
                                <w:pPr>
                                  <w:pStyle w:val="Sansinterligne"/>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pacing w:val="10"/>
                                    <w:sz w:val="52"/>
                                    <w:szCs w:val="52"/>
                                  </w:rPr>
                                  <w:t>Horloge à LED</w:t>
                                </w:r>
                              </w:p>
                            </w:sdtContent>
                          </w:sdt>
                        </w:txbxContent>
                      </v:textbox>
                    </v:shape>
                    <w10:wrap anchorx="page" anchory="page"/>
                  </v:group>
                </w:pict>
              </mc:Fallback>
            </mc:AlternateContent>
          </w:r>
        </w:p>
        <w:p w14:paraId="6AE8BA5F" w14:textId="1C1EE7FD" w:rsidR="000B37B1" w:rsidRPr="00215748" w:rsidRDefault="00015D0B" w:rsidP="00C825A3">
          <w:pPr>
            <w:rPr>
              <w:rFonts w:asciiTheme="majorHAnsi" w:eastAsiaTheme="majorEastAsia" w:hAnsiTheme="majorHAnsi" w:cstheme="majorBidi"/>
              <w:caps/>
              <w:color w:val="4472C4" w:themeColor="accent1"/>
              <w:spacing w:val="10"/>
              <w:sz w:val="52"/>
              <w:szCs w:val="52"/>
            </w:rPr>
          </w:pPr>
        </w:p>
      </w:sdtContent>
    </w:sdt>
    <w:p w14:paraId="11579F0B" w14:textId="13DA9049" w:rsidR="000B37B1" w:rsidRPr="00215748" w:rsidRDefault="00CD30FF">
      <w:pPr>
        <w:rPr>
          <w:rFonts w:asciiTheme="majorHAnsi" w:eastAsiaTheme="majorEastAsia" w:hAnsiTheme="majorHAnsi" w:cstheme="majorBidi"/>
          <w:caps/>
          <w:color w:val="4472C4" w:themeColor="accent1"/>
          <w:spacing w:val="10"/>
          <w:sz w:val="52"/>
          <w:szCs w:val="52"/>
        </w:rPr>
      </w:pPr>
      <w:r w:rsidRPr="00215748">
        <w:rPr>
          <w:noProof/>
        </w:rPr>
        <w:drawing>
          <wp:anchor distT="0" distB="0" distL="114300" distR="114300" simplePos="0" relativeHeight="251637760" behindDoc="0" locked="0" layoutInCell="1" allowOverlap="1" wp14:anchorId="425AFA43" wp14:editId="1A3297A1">
            <wp:simplePos x="0" y="0"/>
            <wp:positionH relativeFrom="margin">
              <wp:align>center</wp:align>
            </wp:positionH>
            <wp:positionV relativeFrom="paragraph">
              <wp:posOffset>3588313</wp:posOffset>
            </wp:positionV>
            <wp:extent cx="3189679" cy="1613140"/>
            <wp:effectExtent l="0" t="0" r="0" b="6350"/>
            <wp:wrapNone/>
            <wp:docPr id="12" name="Image 12" descr="C:\Users\esteban.giorgis\AppData\Local\Microsoft\Windows\INetCache\Content.Word\Logo_CP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steban.giorgis\AppData\Local\Microsoft\Windows\INetCache\Content.Word\Logo_CPNV.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89679" cy="1613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B37B1" w:rsidRPr="00215748">
        <w:rPr>
          <w:rFonts w:asciiTheme="majorHAnsi" w:eastAsiaTheme="majorEastAsia" w:hAnsiTheme="majorHAnsi" w:cstheme="majorBidi"/>
          <w:caps/>
          <w:color w:val="4472C4" w:themeColor="accent1"/>
          <w:spacing w:val="10"/>
          <w:sz w:val="52"/>
          <w:szCs w:val="52"/>
        </w:rPr>
        <w:br w:type="page"/>
      </w:r>
    </w:p>
    <w:sdt>
      <w:sdtPr>
        <w:rPr>
          <w:caps w:val="0"/>
          <w:color w:val="auto"/>
          <w:spacing w:val="0"/>
          <w:sz w:val="22"/>
          <w:szCs w:val="20"/>
        </w:rPr>
        <w:id w:val="-397663416"/>
        <w:docPartObj>
          <w:docPartGallery w:val="Table of Contents"/>
          <w:docPartUnique/>
        </w:docPartObj>
      </w:sdtPr>
      <w:sdtEndPr>
        <w:rPr>
          <w:b/>
          <w:bCs/>
        </w:rPr>
      </w:sdtEndPr>
      <w:sdtContent>
        <w:p w14:paraId="5CD5B02C" w14:textId="1A34B1F6" w:rsidR="000B37B1" w:rsidRPr="00215748" w:rsidRDefault="000B37B1">
          <w:pPr>
            <w:pStyle w:val="En-ttedetabledesmatires"/>
          </w:pPr>
          <w:r w:rsidRPr="00215748">
            <w:t>Table des matières</w:t>
          </w:r>
        </w:p>
        <w:p w14:paraId="0FC44FD8" w14:textId="77777777" w:rsidR="00CD30FF" w:rsidRPr="00215748" w:rsidRDefault="00CD30FF">
          <w:pPr>
            <w:pStyle w:val="TM1"/>
            <w:rPr>
              <w:b/>
              <w:bCs/>
              <w:noProof w:val="0"/>
            </w:rPr>
          </w:pPr>
        </w:p>
        <w:p w14:paraId="6ADB916D" w14:textId="10C64438" w:rsidR="00245BC6" w:rsidRDefault="00D03F5E">
          <w:pPr>
            <w:pStyle w:val="TM1"/>
            <w:rPr>
              <w:szCs w:val="22"/>
            </w:rPr>
          </w:pPr>
          <w:r w:rsidRPr="00215748">
            <w:rPr>
              <w:b/>
              <w:bCs/>
              <w:noProof w:val="0"/>
            </w:rPr>
            <w:fldChar w:fldCharType="begin"/>
          </w:r>
          <w:r w:rsidRPr="00215748">
            <w:rPr>
              <w:b/>
              <w:bCs/>
              <w:noProof w:val="0"/>
            </w:rPr>
            <w:instrText xml:space="preserve"> TOC \o "1-2" \h \z \u </w:instrText>
          </w:r>
          <w:r w:rsidRPr="00215748">
            <w:rPr>
              <w:b/>
              <w:bCs/>
              <w:noProof w:val="0"/>
            </w:rPr>
            <w:fldChar w:fldCharType="separate"/>
          </w:r>
          <w:hyperlink w:anchor="_Toc104837703" w:history="1">
            <w:r w:rsidR="00245BC6" w:rsidRPr="00963004">
              <w:rPr>
                <w:rStyle w:val="Lienhypertexte"/>
              </w:rPr>
              <w:t>1. Analyse préliminaire</w:t>
            </w:r>
            <w:r w:rsidR="00245BC6">
              <w:rPr>
                <w:webHidden/>
              </w:rPr>
              <w:tab/>
            </w:r>
            <w:r w:rsidR="00245BC6">
              <w:rPr>
                <w:webHidden/>
              </w:rPr>
              <w:fldChar w:fldCharType="begin"/>
            </w:r>
            <w:r w:rsidR="00245BC6">
              <w:rPr>
                <w:webHidden/>
              </w:rPr>
              <w:instrText xml:space="preserve"> PAGEREF _Toc104837703 \h </w:instrText>
            </w:r>
            <w:r w:rsidR="00245BC6">
              <w:rPr>
                <w:webHidden/>
              </w:rPr>
            </w:r>
            <w:r w:rsidR="00245BC6">
              <w:rPr>
                <w:webHidden/>
              </w:rPr>
              <w:fldChar w:fldCharType="separate"/>
            </w:r>
            <w:r w:rsidR="00015D0B">
              <w:rPr>
                <w:webHidden/>
              </w:rPr>
              <w:t>3</w:t>
            </w:r>
            <w:r w:rsidR="00245BC6">
              <w:rPr>
                <w:webHidden/>
              </w:rPr>
              <w:fldChar w:fldCharType="end"/>
            </w:r>
          </w:hyperlink>
        </w:p>
        <w:p w14:paraId="0466EF66" w14:textId="58346976" w:rsidR="00245BC6" w:rsidRDefault="00015D0B">
          <w:pPr>
            <w:pStyle w:val="TM2"/>
            <w:rPr>
              <w:noProof/>
              <w:szCs w:val="22"/>
            </w:rPr>
          </w:pPr>
          <w:hyperlink w:anchor="_Toc104837704" w:history="1">
            <w:r w:rsidR="00245BC6" w:rsidRPr="00963004">
              <w:rPr>
                <w:rStyle w:val="Lienhypertexte"/>
                <w:iCs/>
                <w:noProof/>
              </w:rPr>
              <w:t>1.1 Introduction</w:t>
            </w:r>
            <w:r w:rsidR="00245BC6">
              <w:rPr>
                <w:noProof/>
                <w:webHidden/>
              </w:rPr>
              <w:tab/>
            </w:r>
            <w:r w:rsidR="00245BC6">
              <w:rPr>
                <w:noProof/>
                <w:webHidden/>
              </w:rPr>
              <w:fldChar w:fldCharType="begin"/>
            </w:r>
            <w:r w:rsidR="00245BC6">
              <w:rPr>
                <w:noProof/>
                <w:webHidden/>
              </w:rPr>
              <w:instrText xml:space="preserve"> PAGEREF _Toc104837704 \h </w:instrText>
            </w:r>
            <w:r w:rsidR="00245BC6">
              <w:rPr>
                <w:noProof/>
                <w:webHidden/>
              </w:rPr>
            </w:r>
            <w:r w:rsidR="00245BC6">
              <w:rPr>
                <w:noProof/>
                <w:webHidden/>
              </w:rPr>
              <w:fldChar w:fldCharType="separate"/>
            </w:r>
            <w:r>
              <w:rPr>
                <w:noProof/>
                <w:webHidden/>
              </w:rPr>
              <w:t>3</w:t>
            </w:r>
            <w:r w:rsidR="00245BC6">
              <w:rPr>
                <w:noProof/>
                <w:webHidden/>
              </w:rPr>
              <w:fldChar w:fldCharType="end"/>
            </w:r>
          </w:hyperlink>
        </w:p>
        <w:p w14:paraId="7BFAC5A3" w14:textId="47D2C226" w:rsidR="00245BC6" w:rsidRDefault="00015D0B">
          <w:pPr>
            <w:pStyle w:val="TM2"/>
            <w:rPr>
              <w:noProof/>
              <w:szCs w:val="22"/>
            </w:rPr>
          </w:pPr>
          <w:hyperlink w:anchor="_Toc104837705" w:history="1">
            <w:r w:rsidR="00245BC6" w:rsidRPr="00963004">
              <w:rPr>
                <w:rStyle w:val="Lienhypertexte"/>
                <w:iCs/>
                <w:noProof/>
              </w:rPr>
              <w:t>1.2 Organisation</w:t>
            </w:r>
            <w:r w:rsidR="00245BC6">
              <w:rPr>
                <w:noProof/>
                <w:webHidden/>
              </w:rPr>
              <w:tab/>
            </w:r>
            <w:r w:rsidR="00245BC6">
              <w:rPr>
                <w:noProof/>
                <w:webHidden/>
              </w:rPr>
              <w:fldChar w:fldCharType="begin"/>
            </w:r>
            <w:r w:rsidR="00245BC6">
              <w:rPr>
                <w:noProof/>
                <w:webHidden/>
              </w:rPr>
              <w:instrText xml:space="preserve"> PAGEREF _Toc104837705 \h </w:instrText>
            </w:r>
            <w:r w:rsidR="00245BC6">
              <w:rPr>
                <w:noProof/>
                <w:webHidden/>
              </w:rPr>
            </w:r>
            <w:r w:rsidR="00245BC6">
              <w:rPr>
                <w:noProof/>
                <w:webHidden/>
              </w:rPr>
              <w:fldChar w:fldCharType="separate"/>
            </w:r>
            <w:r>
              <w:rPr>
                <w:noProof/>
                <w:webHidden/>
              </w:rPr>
              <w:t>3</w:t>
            </w:r>
            <w:r w:rsidR="00245BC6">
              <w:rPr>
                <w:noProof/>
                <w:webHidden/>
              </w:rPr>
              <w:fldChar w:fldCharType="end"/>
            </w:r>
          </w:hyperlink>
        </w:p>
        <w:p w14:paraId="5E7CF726" w14:textId="6DE4D4DA" w:rsidR="00245BC6" w:rsidRDefault="00015D0B">
          <w:pPr>
            <w:pStyle w:val="TM2"/>
            <w:rPr>
              <w:noProof/>
              <w:szCs w:val="22"/>
            </w:rPr>
          </w:pPr>
          <w:hyperlink w:anchor="_Toc104837706" w:history="1">
            <w:r w:rsidR="00245BC6" w:rsidRPr="00963004">
              <w:rPr>
                <w:rStyle w:val="Lienhypertexte"/>
                <w:noProof/>
              </w:rPr>
              <w:t>1.3 Objectifs</w:t>
            </w:r>
            <w:r w:rsidR="00245BC6">
              <w:rPr>
                <w:noProof/>
                <w:webHidden/>
              </w:rPr>
              <w:tab/>
            </w:r>
            <w:r w:rsidR="00245BC6">
              <w:rPr>
                <w:noProof/>
                <w:webHidden/>
              </w:rPr>
              <w:fldChar w:fldCharType="begin"/>
            </w:r>
            <w:r w:rsidR="00245BC6">
              <w:rPr>
                <w:noProof/>
                <w:webHidden/>
              </w:rPr>
              <w:instrText xml:space="preserve"> PAGEREF _Toc104837706 \h </w:instrText>
            </w:r>
            <w:r w:rsidR="00245BC6">
              <w:rPr>
                <w:noProof/>
                <w:webHidden/>
              </w:rPr>
            </w:r>
            <w:r w:rsidR="00245BC6">
              <w:rPr>
                <w:noProof/>
                <w:webHidden/>
              </w:rPr>
              <w:fldChar w:fldCharType="separate"/>
            </w:r>
            <w:r>
              <w:rPr>
                <w:noProof/>
                <w:webHidden/>
              </w:rPr>
              <w:t>4</w:t>
            </w:r>
            <w:r w:rsidR="00245BC6">
              <w:rPr>
                <w:noProof/>
                <w:webHidden/>
              </w:rPr>
              <w:fldChar w:fldCharType="end"/>
            </w:r>
          </w:hyperlink>
        </w:p>
        <w:p w14:paraId="7B224D3C" w14:textId="24A8CBCF" w:rsidR="00245BC6" w:rsidRDefault="00015D0B">
          <w:pPr>
            <w:pStyle w:val="TM2"/>
            <w:rPr>
              <w:noProof/>
              <w:szCs w:val="22"/>
            </w:rPr>
          </w:pPr>
          <w:hyperlink w:anchor="_Toc104837707" w:history="1">
            <w:r w:rsidR="00245BC6" w:rsidRPr="00963004">
              <w:rPr>
                <w:rStyle w:val="Lienhypertexte"/>
                <w:iCs/>
                <w:noProof/>
              </w:rPr>
              <w:t>1.4 Objectifs personnels</w:t>
            </w:r>
            <w:r w:rsidR="00245BC6">
              <w:rPr>
                <w:noProof/>
                <w:webHidden/>
              </w:rPr>
              <w:tab/>
            </w:r>
            <w:r w:rsidR="00245BC6">
              <w:rPr>
                <w:noProof/>
                <w:webHidden/>
              </w:rPr>
              <w:fldChar w:fldCharType="begin"/>
            </w:r>
            <w:r w:rsidR="00245BC6">
              <w:rPr>
                <w:noProof/>
                <w:webHidden/>
              </w:rPr>
              <w:instrText xml:space="preserve"> PAGEREF _Toc104837707 \h </w:instrText>
            </w:r>
            <w:r w:rsidR="00245BC6">
              <w:rPr>
                <w:noProof/>
                <w:webHidden/>
              </w:rPr>
            </w:r>
            <w:r w:rsidR="00245BC6">
              <w:rPr>
                <w:noProof/>
                <w:webHidden/>
              </w:rPr>
              <w:fldChar w:fldCharType="separate"/>
            </w:r>
            <w:r>
              <w:rPr>
                <w:noProof/>
                <w:webHidden/>
              </w:rPr>
              <w:t>4</w:t>
            </w:r>
            <w:r w:rsidR="00245BC6">
              <w:rPr>
                <w:noProof/>
                <w:webHidden/>
              </w:rPr>
              <w:fldChar w:fldCharType="end"/>
            </w:r>
          </w:hyperlink>
        </w:p>
        <w:p w14:paraId="6DF9EE3B" w14:textId="5348F350" w:rsidR="00245BC6" w:rsidRDefault="00015D0B">
          <w:pPr>
            <w:pStyle w:val="TM2"/>
            <w:rPr>
              <w:noProof/>
              <w:szCs w:val="22"/>
            </w:rPr>
          </w:pPr>
          <w:hyperlink w:anchor="_Toc104837708" w:history="1">
            <w:r w:rsidR="00245BC6" w:rsidRPr="00963004">
              <w:rPr>
                <w:rStyle w:val="Lienhypertexte"/>
                <w:iCs/>
                <w:noProof/>
              </w:rPr>
              <w:t>1.5 Planification initiale</w:t>
            </w:r>
            <w:r w:rsidR="00245BC6">
              <w:rPr>
                <w:noProof/>
                <w:webHidden/>
              </w:rPr>
              <w:tab/>
            </w:r>
            <w:r w:rsidR="00245BC6">
              <w:rPr>
                <w:noProof/>
                <w:webHidden/>
              </w:rPr>
              <w:fldChar w:fldCharType="begin"/>
            </w:r>
            <w:r w:rsidR="00245BC6">
              <w:rPr>
                <w:noProof/>
                <w:webHidden/>
              </w:rPr>
              <w:instrText xml:space="preserve"> PAGEREF _Toc104837708 \h </w:instrText>
            </w:r>
            <w:r w:rsidR="00245BC6">
              <w:rPr>
                <w:noProof/>
                <w:webHidden/>
              </w:rPr>
            </w:r>
            <w:r w:rsidR="00245BC6">
              <w:rPr>
                <w:noProof/>
                <w:webHidden/>
              </w:rPr>
              <w:fldChar w:fldCharType="separate"/>
            </w:r>
            <w:r>
              <w:rPr>
                <w:noProof/>
                <w:webHidden/>
              </w:rPr>
              <w:t>5</w:t>
            </w:r>
            <w:r w:rsidR="00245BC6">
              <w:rPr>
                <w:noProof/>
                <w:webHidden/>
              </w:rPr>
              <w:fldChar w:fldCharType="end"/>
            </w:r>
          </w:hyperlink>
        </w:p>
        <w:p w14:paraId="28353BF4" w14:textId="2EB58374" w:rsidR="00245BC6" w:rsidRDefault="00015D0B">
          <w:pPr>
            <w:pStyle w:val="TM1"/>
            <w:rPr>
              <w:szCs w:val="22"/>
            </w:rPr>
          </w:pPr>
          <w:hyperlink w:anchor="_Toc104837709" w:history="1">
            <w:r w:rsidR="00245BC6" w:rsidRPr="00963004">
              <w:rPr>
                <w:rStyle w:val="Lienhypertexte"/>
              </w:rPr>
              <w:t>2. Analyse / Conception</w:t>
            </w:r>
            <w:r w:rsidR="00245BC6">
              <w:rPr>
                <w:webHidden/>
              </w:rPr>
              <w:tab/>
            </w:r>
            <w:r w:rsidR="00245BC6">
              <w:rPr>
                <w:webHidden/>
              </w:rPr>
              <w:fldChar w:fldCharType="begin"/>
            </w:r>
            <w:r w:rsidR="00245BC6">
              <w:rPr>
                <w:webHidden/>
              </w:rPr>
              <w:instrText xml:space="preserve"> PAGEREF _Toc104837709 \h </w:instrText>
            </w:r>
            <w:r w:rsidR="00245BC6">
              <w:rPr>
                <w:webHidden/>
              </w:rPr>
            </w:r>
            <w:r w:rsidR="00245BC6">
              <w:rPr>
                <w:webHidden/>
              </w:rPr>
              <w:fldChar w:fldCharType="separate"/>
            </w:r>
            <w:r>
              <w:rPr>
                <w:webHidden/>
              </w:rPr>
              <w:t>7</w:t>
            </w:r>
            <w:r w:rsidR="00245BC6">
              <w:rPr>
                <w:webHidden/>
              </w:rPr>
              <w:fldChar w:fldCharType="end"/>
            </w:r>
          </w:hyperlink>
        </w:p>
        <w:p w14:paraId="1D49D67C" w14:textId="5D3BF814" w:rsidR="00245BC6" w:rsidRDefault="00015D0B">
          <w:pPr>
            <w:pStyle w:val="TM2"/>
            <w:rPr>
              <w:noProof/>
              <w:szCs w:val="22"/>
            </w:rPr>
          </w:pPr>
          <w:hyperlink w:anchor="_Toc104837710" w:history="1">
            <w:r w:rsidR="00245BC6" w:rsidRPr="00963004">
              <w:rPr>
                <w:rStyle w:val="Lienhypertexte"/>
                <w:iCs/>
                <w:noProof/>
              </w:rPr>
              <w:t>2.1 Stratégie de test</w:t>
            </w:r>
            <w:r w:rsidR="00245BC6">
              <w:rPr>
                <w:noProof/>
                <w:webHidden/>
              </w:rPr>
              <w:tab/>
            </w:r>
            <w:r w:rsidR="00245BC6">
              <w:rPr>
                <w:noProof/>
                <w:webHidden/>
              </w:rPr>
              <w:fldChar w:fldCharType="begin"/>
            </w:r>
            <w:r w:rsidR="00245BC6">
              <w:rPr>
                <w:noProof/>
                <w:webHidden/>
              </w:rPr>
              <w:instrText xml:space="preserve"> PAGEREF _Toc104837710 \h </w:instrText>
            </w:r>
            <w:r w:rsidR="00245BC6">
              <w:rPr>
                <w:noProof/>
                <w:webHidden/>
              </w:rPr>
            </w:r>
            <w:r w:rsidR="00245BC6">
              <w:rPr>
                <w:noProof/>
                <w:webHidden/>
              </w:rPr>
              <w:fldChar w:fldCharType="separate"/>
            </w:r>
            <w:r>
              <w:rPr>
                <w:noProof/>
                <w:webHidden/>
              </w:rPr>
              <w:t>7</w:t>
            </w:r>
            <w:r w:rsidR="00245BC6">
              <w:rPr>
                <w:noProof/>
                <w:webHidden/>
              </w:rPr>
              <w:fldChar w:fldCharType="end"/>
            </w:r>
          </w:hyperlink>
        </w:p>
        <w:p w14:paraId="34B61A88" w14:textId="4E3053B8" w:rsidR="00245BC6" w:rsidRDefault="00015D0B">
          <w:pPr>
            <w:pStyle w:val="TM2"/>
            <w:rPr>
              <w:noProof/>
              <w:szCs w:val="22"/>
            </w:rPr>
          </w:pPr>
          <w:hyperlink w:anchor="_Toc104837711" w:history="1">
            <w:r w:rsidR="00245BC6" w:rsidRPr="00963004">
              <w:rPr>
                <w:rStyle w:val="Lienhypertexte"/>
                <w:iCs/>
                <w:noProof/>
              </w:rPr>
              <w:t>2.2 Uses cases scénario</w:t>
            </w:r>
            <w:r w:rsidR="00245BC6">
              <w:rPr>
                <w:noProof/>
                <w:webHidden/>
              </w:rPr>
              <w:tab/>
            </w:r>
            <w:r w:rsidR="00245BC6">
              <w:rPr>
                <w:noProof/>
                <w:webHidden/>
              </w:rPr>
              <w:fldChar w:fldCharType="begin"/>
            </w:r>
            <w:r w:rsidR="00245BC6">
              <w:rPr>
                <w:noProof/>
                <w:webHidden/>
              </w:rPr>
              <w:instrText xml:space="preserve"> PAGEREF _Toc104837711 \h </w:instrText>
            </w:r>
            <w:r w:rsidR="00245BC6">
              <w:rPr>
                <w:noProof/>
                <w:webHidden/>
              </w:rPr>
            </w:r>
            <w:r w:rsidR="00245BC6">
              <w:rPr>
                <w:noProof/>
                <w:webHidden/>
              </w:rPr>
              <w:fldChar w:fldCharType="separate"/>
            </w:r>
            <w:r>
              <w:rPr>
                <w:noProof/>
                <w:webHidden/>
              </w:rPr>
              <w:t>9</w:t>
            </w:r>
            <w:r w:rsidR="00245BC6">
              <w:rPr>
                <w:noProof/>
                <w:webHidden/>
              </w:rPr>
              <w:fldChar w:fldCharType="end"/>
            </w:r>
          </w:hyperlink>
        </w:p>
        <w:p w14:paraId="492491D2" w14:textId="778F2CD0" w:rsidR="00245BC6" w:rsidRDefault="00015D0B">
          <w:pPr>
            <w:pStyle w:val="TM2"/>
            <w:rPr>
              <w:noProof/>
              <w:szCs w:val="22"/>
            </w:rPr>
          </w:pPr>
          <w:hyperlink w:anchor="_Toc104837712" w:history="1">
            <w:r w:rsidR="00245BC6" w:rsidRPr="00963004">
              <w:rPr>
                <w:rStyle w:val="Lienhypertexte"/>
                <w:iCs/>
                <w:noProof/>
              </w:rPr>
              <w:t>2.3 Risques techniques</w:t>
            </w:r>
            <w:r w:rsidR="00245BC6">
              <w:rPr>
                <w:noProof/>
                <w:webHidden/>
              </w:rPr>
              <w:tab/>
            </w:r>
            <w:r w:rsidR="00245BC6">
              <w:rPr>
                <w:noProof/>
                <w:webHidden/>
              </w:rPr>
              <w:fldChar w:fldCharType="begin"/>
            </w:r>
            <w:r w:rsidR="00245BC6">
              <w:rPr>
                <w:noProof/>
                <w:webHidden/>
              </w:rPr>
              <w:instrText xml:space="preserve"> PAGEREF _Toc104837712 \h </w:instrText>
            </w:r>
            <w:r w:rsidR="00245BC6">
              <w:rPr>
                <w:noProof/>
                <w:webHidden/>
              </w:rPr>
            </w:r>
            <w:r w:rsidR="00245BC6">
              <w:rPr>
                <w:noProof/>
                <w:webHidden/>
              </w:rPr>
              <w:fldChar w:fldCharType="separate"/>
            </w:r>
            <w:r>
              <w:rPr>
                <w:noProof/>
                <w:webHidden/>
              </w:rPr>
              <w:t>12</w:t>
            </w:r>
            <w:r w:rsidR="00245BC6">
              <w:rPr>
                <w:noProof/>
                <w:webHidden/>
              </w:rPr>
              <w:fldChar w:fldCharType="end"/>
            </w:r>
          </w:hyperlink>
        </w:p>
        <w:p w14:paraId="1AFB0AE5" w14:textId="6C7AFE9B" w:rsidR="00245BC6" w:rsidRDefault="00015D0B">
          <w:pPr>
            <w:pStyle w:val="TM2"/>
            <w:rPr>
              <w:noProof/>
              <w:szCs w:val="22"/>
            </w:rPr>
          </w:pPr>
          <w:hyperlink w:anchor="_Toc104837713" w:history="1">
            <w:r w:rsidR="00245BC6" w:rsidRPr="00963004">
              <w:rPr>
                <w:rStyle w:val="Lienhypertexte"/>
                <w:noProof/>
              </w:rPr>
              <w:t>2.4 Planification finale</w:t>
            </w:r>
            <w:r w:rsidR="00245BC6">
              <w:rPr>
                <w:noProof/>
                <w:webHidden/>
              </w:rPr>
              <w:tab/>
            </w:r>
            <w:r w:rsidR="00245BC6">
              <w:rPr>
                <w:noProof/>
                <w:webHidden/>
              </w:rPr>
              <w:fldChar w:fldCharType="begin"/>
            </w:r>
            <w:r w:rsidR="00245BC6">
              <w:rPr>
                <w:noProof/>
                <w:webHidden/>
              </w:rPr>
              <w:instrText xml:space="preserve"> PAGEREF _Toc104837713 \h </w:instrText>
            </w:r>
            <w:r w:rsidR="00245BC6">
              <w:rPr>
                <w:noProof/>
                <w:webHidden/>
              </w:rPr>
            </w:r>
            <w:r w:rsidR="00245BC6">
              <w:rPr>
                <w:noProof/>
                <w:webHidden/>
              </w:rPr>
              <w:fldChar w:fldCharType="separate"/>
            </w:r>
            <w:r>
              <w:rPr>
                <w:noProof/>
                <w:webHidden/>
              </w:rPr>
              <w:t>12</w:t>
            </w:r>
            <w:r w:rsidR="00245BC6">
              <w:rPr>
                <w:noProof/>
                <w:webHidden/>
              </w:rPr>
              <w:fldChar w:fldCharType="end"/>
            </w:r>
          </w:hyperlink>
        </w:p>
        <w:p w14:paraId="2BDDB25C" w14:textId="53C09620" w:rsidR="00245BC6" w:rsidRDefault="00015D0B">
          <w:pPr>
            <w:pStyle w:val="TM2"/>
            <w:rPr>
              <w:noProof/>
              <w:szCs w:val="22"/>
            </w:rPr>
          </w:pPr>
          <w:hyperlink w:anchor="_Toc104837714" w:history="1">
            <w:r w:rsidR="00245BC6" w:rsidRPr="00963004">
              <w:rPr>
                <w:rStyle w:val="Lienhypertexte"/>
                <w:iCs/>
                <w:noProof/>
              </w:rPr>
              <w:t>2.5 Dossier de conception</w:t>
            </w:r>
            <w:r w:rsidR="00245BC6">
              <w:rPr>
                <w:noProof/>
                <w:webHidden/>
              </w:rPr>
              <w:tab/>
            </w:r>
            <w:r w:rsidR="00245BC6">
              <w:rPr>
                <w:noProof/>
                <w:webHidden/>
              </w:rPr>
              <w:fldChar w:fldCharType="begin"/>
            </w:r>
            <w:r w:rsidR="00245BC6">
              <w:rPr>
                <w:noProof/>
                <w:webHidden/>
              </w:rPr>
              <w:instrText xml:space="preserve"> PAGEREF _Toc104837714 \h </w:instrText>
            </w:r>
            <w:r w:rsidR="00245BC6">
              <w:rPr>
                <w:noProof/>
                <w:webHidden/>
              </w:rPr>
            </w:r>
            <w:r w:rsidR="00245BC6">
              <w:rPr>
                <w:noProof/>
                <w:webHidden/>
              </w:rPr>
              <w:fldChar w:fldCharType="separate"/>
            </w:r>
            <w:r>
              <w:rPr>
                <w:noProof/>
                <w:webHidden/>
              </w:rPr>
              <w:t>13</w:t>
            </w:r>
            <w:r w:rsidR="00245BC6">
              <w:rPr>
                <w:noProof/>
                <w:webHidden/>
              </w:rPr>
              <w:fldChar w:fldCharType="end"/>
            </w:r>
          </w:hyperlink>
        </w:p>
        <w:p w14:paraId="73102B9E" w14:textId="6D7755AE" w:rsidR="00245BC6" w:rsidRDefault="00015D0B">
          <w:pPr>
            <w:pStyle w:val="TM2"/>
            <w:rPr>
              <w:noProof/>
              <w:szCs w:val="22"/>
            </w:rPr>
          </w:pPr>
          <w:hyperlink w:anchor="_Toc104837715" w:history="1">
            <w:r w:rsidR="00245BC6" w:rsidRPr="00963004">
              <w:rPr>
                <w:rStyle w:val="Lienhypertexte"/>
                <w:noProof/>
              </w:rPr>
              <w:t>2.6 Dépôt distant</w:t>
            </w:r>
            <w:r w:rsidR="00245BC6">
              <w:rPr>
                <w:noProof/>
                <w:webHidden/>
              </w:rPr>
              <w:tab/>
            </w:r>
            <w:r w:rsidR="00245BC6">
              <w:rPr>
                <w:noProof/>
                <w:webHidden/>
              </w:rPr>
              <w:fldChar w:fldCharType="begin"/>
            </w:r>
            <w:r w:rsidR="00245BC6">
              <w:rPr>
                <w:noProof/>
                <w:webHidden/>
              </w:rPr>
              <w:instrText xml:space="preserve"> PAGEREF _Toc104837715 \h </w:instrText>
            </w:r>
            <w:r w:rsidR="00245BC6">
              <w:rPr>
                <w:noProof/>
                <w:webHidden/>
              </w:rPr>
            </w:r>
            <w:r w:rsidR="00245BC6">
              <w:rPr>
                <w:noProof/>
                <w:webHidden/>
              </w:rPr>
              <w:fldChar w:fldCharType="separate"/>
            </w:r>
            <w:r>
              <w:rPr>
                <w:noProof/>
                <w:webHidden/>
              </w:rPr>
              <w:t>18</w:t>
            </w:r>
            <w:r w:rsidR="00245BC6">
              <w:rPr>
                <w:noProof/>
                <w:webHidden/>
              </w:rPr>
              <w:fldChar w:fldCharType="end"/>
            </w:r>
          </w:hyperlink>
        </w:p>
        <w:p w14:paraId="4E662F14" w14:textId="3A2953FC" w:rsidR="00245BC6" w:rsidRDefault="00015D0B">
          <w:pPr>
            <w:pStyle w:val="TM2"/>
            <w:rPr>
              <w:noProof/>
              <w:szCs w:val="22"/>
            </w:rPr>
          </w:pPr>
          <w:hyperlink w:anchor="_Toc104837716" w:history="1">
            <w:r w:rsidR="00245BC6" w:rsidRPr="00963004">
              <w:rPr>
                <w:rStyle w:val="Lienhypertexte"/>
                <w:noProof/>
              </w:rPr>
              <w:t>2.7 Tableau Trello</w:t>
            </w:r>
            <w:r w:rsidR="00245BC6">
              <w:rPr>
                <w:noProof/>
                <w:webHidden/>
              </w:rPr>
              <w:tab/>
            </w:r>
            <w:r w:rsidR="00245BC6">
              <w:rPr>
                <w:noProof/>
                <w:webHidden/>
              </w:rPr>
              <w:fldChar w:fldCharType="begin"/>
            </w:r>
            <w:r w:rsidR="00245BC6">
              <w:rPr>
                <w:noProof/>
                <w:webHidden/>
              </w:rPr>
              <w:instrText xml:space="preserve"> PAGEREF _Toc104837716 \h </w:instrText>
            </w:r>
            <w:r w:rsidR="00245BC6">
              <w:rPr>
                <w:noProof/>
                <w:webHidden/>
              </w:rPr>
            </w:r>
            <w:r w:rsidR="00245BC6">
              <w:rPr>
                <w:noProof/>
                <w:webHidden/>
              </w:rPr>
              <w:fldChar w:fldCharType="separate"/>
            </w:r>
            <w:r>
              <w:rPr>
                <w:noProof/>
                <w:webHidden/>
              </w:rPr>
              <w:t>19</w:t>
            </w:r>
            <w:r w:rsidR="00245BC6">
              <w:rPr>
                <w:noProof/>
                <w:webHidden/>
              </w:rPr>
              <w:fldChar w:fldCharType="end"/>
            </w:r>
          </w:hyperlink>
        </w:p>
        <w:p w14:paraId="4128F4A6" w14:textId="1A017614" w:rsidR="00245BC6" w:rsidRDefault="00015D0B">
          <w:pPr>
            <w:pStyle w:val="TM1"/>
            <w:rPr>
              <w:szCs w:val="22"/>
            </w:rPr>
          </w:pPr>
          <w:hyperlink w:anchor="_Toc104837717" w:history="1">
            <w:r w:rsidR="00245BC6" w:rsidRPr="00963004">
              <w:rPr>
                <w:rStyle w:val="Lienhypertexte"/>
              </w:rPr>
              <w:t>3. Réalisation</w:t>
            </w:r>
            <w:r w:rsidR="00245BC6">
              <w:rPr>
                <w:webHidden/>
              </w:rPr>
              <w:tab/>
            </w:r>
            <w:r w:rsidR="00245BC6">
              <w:rPr>
                <w:webHidden/>
              </w:rPr>
              <w:fldChar w:fldCharType="begin"/>
            </w:r>
            <w:r w:rsidR="00245BC6">
              <w:rPr>
                <w:webHidden/>
              </w:rPr>
              <w:instrText xml:space="preserve"> PAGEREF _Toc104837717 \h </w:instrText>
            </w:r>
            <w:r w:rsidR="00245BC6">
              <w:rPr>
                <w:webHidden/>
              </w:rPr>
            </w:r>
            <w:r w:rsidR="00245BC6">
              <w:rPr>
                <w:webHidden/>
              </w:rPr>
              <w:fldChar w:fldCharType="separate"/>
            </w:r>
            <w:r>
              <w:rPr>
                <w:webHidden/>
              </w:rPr>
              <w:t>20</w:t>
            </w:r>
            <w:r w:rsidR="00245BC6">
              <w:rPr>
                <w:webHidden/>
              </w:rPr>
              <w:fldChar w:fldCharType="end"/>
            </w:r>
          </w:hyperlink>
        </w:p>
        <w:p w14:paraId="5B3E4ABC" w14:textId="4FABE241" w:rsidR="00245BC6" w:rsidRDefault="00015D0B">
          <w:pPr>
            <w:pStyle w:val="TM2"/>
            <w:rPr>
              <w:noProof/>
              <w:szCs w:val="22"/>
            </w:rPr>
          </w:pPr>
          <w:hyperlink w:anchor="_Toc104837718" w:history="1">
            <w:r w:rsidR="00245BC6" w:rsidRPr="00963004">
              <w:rPr>
                <w:rStyle w:val="Lienhypertexte"/>
                <w:noProof/>
              </w:rPr>
              <w:t>3.1 Dossier de réalisation</w:t>
            </w:r>
            <w:r w:rsidR="00245BC6">
              <w:rPr>
                <w:noProof/>
                <w:webHidden/>
              </w:rPr>
              <w:tab/>
            </w:r>
            <w:r w:rsidR="00245BC6">
              <w:rPr>
                <w:noProof/>
                <w:webHidden/>
              </w:rPr>
              <w:fldChar w:fldCharType="begin"/>
            </w:r>
            <w:r w:rsidR="00245BC6">
              <w:rPr>
                <w:noProof/>
                <w:webHidden/>
              </w:rPr>
              <w:instrText xml:space="preserve"> PAGEREF _Toc104837718 \h </w:instrText>
            </w:r>
            <w:r w:rsidR="00245BC6">
              <w:rPr>
                <w:noProof/>
                <w:webHidden/>
              </w:rPr>
            </w:r>
            <w:r w:rsidR="00245BC6">
              <w:rPr>
                <w:noProof/>
                <w:webHidden/>
              </w:rPr>
              <w:fldChar w:fldCharType="separate"/>
            </w:r>
            <w:r>
              <w:rPr>
                <w:noProof/>
                <w:webHidden/>
              </w:rPr>
              <w:t>20</w:t>
            </w:r>
            <w:r w:rsidR="00245BC6">
              <w:rPr>
                <w:noProof/>
                <w:webHidden/>
              </w:rPr>
              <w:fldChar w:fldCharType="end"/>
            </w:r>
          </w:hyperlink>
        </w:p>
        <w:p w14:paraId="7FC6049B" w14:textId="5CBCB5A2" w:rsidR="00245BC6" w:rsidRDefault="00015D0B">
          <w:pPr>
            <w:pStyle w:val="TM2"/>
            <w:rPr>
              <w:noProof/>
              <w:szCs w:val="22"/>
            </w:rPr>
          </w:pPr>
          <w:hyperlink w:anchor="_Toc104837719" w:history="1">
            <w:r w:rsidR="00245BC6" w:rsidRPr="00963004">
              <w:rPr>
                <w:rStyle w:val="Lienhypertexte"/>
                <w:noProof/>
              </w:rPr>
              <w:t>3.2 Description des tests effectués</w:t>
            </w:r>
            <w:r w:rsidR="00245BC6">
              <w:rPr>
                <w:noProof/>
                <w:webHidden/>
              </w:rPr>
              <w:tab/>
            </w:r>
            <w:r w:rsidR="00245BC6">
              <w:rPr>
                <w:noProof/>
                <w:webHidden/>
              </w:rPr>
              <w:fldChar w:fldCharType="begin"/>
            </w:r>
            <w:r w:rsidR="00245BC6">
              <w:rPr>
                <w:noProof/>
                <w:webHidden/>
              </w:rPr>
              <w:instrText xml:space="preserve"> PAGEREF _Toc104837719 \h </w:instrText>
            </w:r>
            <w:r w:rsidR="00245BC6">
              <w:rPr>
                <w:noProof/>
                <w:webHidden/>
              </w:rPr>
            </w:r>
            <w:r w:rsidR="00245BC6">
              <w:rPr>
                <w:noProof/>
                <w:webHidden/>
              </w:rPr>
              <w:fldChar w:fldCharType="separate"/>
            </w:r>
            <w:r>
              <w:rPr>
                <w:noProof/>
                <w:webHidden/>
              </w:rPr>
              <w:t>26</w:t>
            </w:r>
            <w:r w:rsidR="00245BC6">
              <w:rPr>
                <w:noProof/>
                <w:webHidden/>
              </w:rPr>
              <w:fldChar w:fldCharType="end"/>
            </w:r>
          </w:hyperlink>
        </w:p>
        <w:p w14:paraId="6AABA73E" w14:textId="28CFE239" w:rsidR="00245BC6" w:rsidRDefault="00015D0B">
          <w:pPr>
            <w:pStyle w:val="TM2"/>
            <w:rPr>
              <w:noProof/>
              <w:szCs w:val="22"/>
            </w:rPr>
          </w:pPr>
          <w:hyperlink w:anchor="_Toc104837720" w:history="1">
            <w:r w:rsidR="00245BC6" w:rsidRPr="00963004">
              <w:rPr>
                <w:rStyle w:val="Lienhypertexte"/>
                <w:noProof/>
              </w:rPr>
              <w:t>3.3 Erreurs restantes</w:t>
            </w:r>
            <w:r w:rsidR="00245BC6">
              <w:rPr>
                <w:noProof/>
                <w:webHidden/>
              </w:rPr>
              <w:tab/>
            </w:r>
            <w:r w:rsidR="00245BC6">
              <w:rPr>
                <w:noProof/>
                <w:webHidden/>
              </w:rPr>
              <w:fldChar w:fldCharType="begin"/>
            </w:r>
            <w:r w:rsidR="00245BC6">
              <w:rPr>
                <w:noProof/>
                <w:webHidden/>
              </w:rPr>
              <w:instrText xml:space="preserve"> PAGEREF _Toc104837720 \h </w:instrText>
            </w:r>
            <w:r w:rsidR="00245BC6">
              <w:rPr>
                <w:noProof/>
                <w:webHidden/>
              </w:rPr>
            </w:r>
            <w:r w:rsidR="00245BC6">
              <w:rPr>
                <w:noProof/>
                <w:webHidden/>
              </w:rPr>
              <w:fldChar w:fldCharType="separate"/>
            </w:r>
            <w:r>
              <w:rPr>
                <w:noProof/>
                <w:webHidden/>
              </w:rPr>
              <w:t>31</w:t>
            </w:r>
            <w:r w:rsidR="00245BC6">
              <w:rPr>
                <w:noProof/>
                <w:webHidden/>
              </w:rPr>
              <w:fldChar w:fldCharType="end"/>
            </w:r>
          </w:hyperlink>
        </w:p>
        <w:p w14:paraId="563BD5F5" w14:textId="3E705975" w:rsidR="00245BC6" w:rsidRDefault="00015D0B">
          <w:pPr>
            <w:pStyle w:val="TM2"/>
            <w:rPr>
              <w:noProof/>
              <w:szCs w:val="22"/>
            </w:rPr>
          </w:pPr>
          <w:hyperlink w:anchor="_Toc104837721" w:history="1">
            <w:r w:rsidR="00245BC6" w:rsidRPr="00963004">
              <w:rPr>
                <w:rStyle w:val="Lienhypertexte"/>
                <w:noProof/>
              </w:rPr>
              <w:t>3.4 Liste des documents fournis</w:t>
            </w:r>
            <w:r w:rsidR="00245BC6">
              <w:rPr>
                <w:noProof/>
                <w:webHidden/>
              </w:rPr>
              <w:tab/>
            </w:r>
            <w:r w:rsidR="00245BC6">
              <w:rPr>
                <w:noProof/>
                <w:webHidden/>
              </w:rPr>
              <w:fldChar w:fldCharType="begin"/>
            </w:r>
            <w:r w:rsidR="00245BC6">
              <w:rPr>
                <w:noProof/>
                <w:webHidden/>
              </w:rPr>
              <w:instrText xml:space="preserve"> PAGEREF _Toc104837721 \h </w:instrText>
            </w:r>
            <w:r w:rsidR="00245BC6">
              <w:rPr>
                <w:noProof/>
                <w:webHidden/>
              </w:rPr>
            </w:r>
            <w:r w:rsidR="00245BC6">
              <w:rPr>
                <w:noProof/>
                <w:webHidden/>
              </w:rPr>
              <w:fldChar w:fldCharType="separate"/>
            </w:r>
            <w:r>
              <w:rPr>
                <w:noProof/>
                <w:webHidden/>
              </w:rPr>
              <w:t>31</w:t>
            </w:r>
            <w:r w:rsidR="00245BC6">
              <w:rPr>
                <w:noProof/>
                <w:webHidden/>
              </w:rPr>
              <w:fldChar w:fldCharType="end"/>
            </w:r>
          </w:hyperlink>
        </w:p>
        <w:p w14:paraId="508BE913" w14:textId="5874C74D" w:rsidR="00245BC6" w:rsidRDefault="00015D0B">
          <w:pPr>
            <w:pStyle w:val="TM1"/>
            <w:rPr>
              <w:szCs w:val="22"/>
            </w:rPr>
          </w:pPr>
          <w:hyperlink w:anchor="_Toc104837722" w:history="1">
            <w:r w:rsidR="00245BC6" w:rsidRPr="00963004">
              <w:rPr>
                <w:rStyle w:val="Lienhypertexte"/>
              </w:rPr>
              <w:t>4. Conclusion</w:t>
            </w:r>
            <w:r w:rsidR="00245BC6">
              <w:rPr>
                <w:webHidden/>
              </w:rPr>
              <w:tab/>
            </w:r>
            <w:r w:rsidR="00245BC6">
              <w:rPr>
                <w:webHidden/>
              </w:rPr>
              <w:fldChar w:fldCharType="begin"/>
            </w:r>
            <w:r w:rsidR="00245BC6">
              <w:rPr>
                <w:webHidden/>
              </w:rPr>
              <w:instrText xml:space="preserve"> PAGEREF _Toc104837722 \h </w:instrText>
            </w:r>
            <w:r w:rsidR="00245BC6">
              <w:rPr>
                <w:webHidden/>
              </w:rPr>
            </w:r>
            <w:r w:rsidR="00245BC6">
              <w:rPr>
                <w:webHidden/>
              </w:rPr>
              <w:fldChar w:fldCharType="separate"/>
            </w:r>
            <w:r>
              <w:rPr>
                <w:webHidden/>
              </w:rPr>
              <w:t>32</w:t>
            </w:r>
            <w:r w:rsidR="00245BC6">
              <w:rPr>
                <w:webHidden/>
              </w:rPr>
              <w:fldChar w:fldCharType="end"/>
            </w:r>
          </w:hyperlink>
        </w:p>
        <w:p w14:paraId="22796C46" w14:textId="36DC21A6" w:rsidR="00245BC6" w:rsidRDefault="00015D0B">
          <w:pPr>
            <w:pStyle w:val="TM2"/>
            <w:rPr>
              <w:noProof/>
              <w:szCs w:val="22"/>
            </w:rPr>
          </w:pPr>
          <w:hyperlink w:anchor="_Toc104837723" w:history="1">
            <w:r w:rsidR="00245BC6" w:rsidRPr="00963004">
              <w:rPr>
                <w:rStyle w:val="Lienhypertexte"/>
                <w:noProof/>
              </w:rPr>
              <w:t>4.1 Objectifs atteints / non atteints</w:t>
            </w:r>
            <w:r w:rsidR="00245BC6">
              <w:rPr>
                <w:noProof/>
                <w:webHidden/>
              </w:rPr>
              <w:tab/>
            </w:r>
            <w:r w:rsidR="00245BC6">
              <w:rPr>
                <w:noProof/>
                <w:webHidden/>
              </w:rPr>
              <w:fldChar w:fldCharType="begin"/>
            </w:r>
            <w:r w:rsidR="00245BC6">
              <w:rPr>
                <w:noProof/>
                <w:webHidden/>
              </w:rPr>
              <w:instrText xml:space="preserve"> PAGEREF _Toc104837723 \h </w:instrText>
            </w:r>
            <w:r w:rsidR="00245BC6">
              <w:rPr>
                <w:noProof/>
                <w:webHidden/>
              </w:rPr>
            </w:r>
            <w:r w:rsidR="00245BC6">
              <w:rPr>
                <w:noProof/>
                <w:webHidden/>
              </w:rPr>
              <w:fldChar w:fldCharType="separate"/>
            </w:r>
            <w:r>
              <w:rPr>
                <w:noProof/>
                <w:webHidden/>
              </w:rPr>
              <w:t>32</w:t>
            </w:r>
            <w:r w:rsidR="00245BC6">
              <w:rPr>
                <w:noProof/>
                <w:webHidden/>
              </w:rPr>
              <w:fldChar w:fldCharType="end"/>
            </w:r>
          </w:hyperlink>
        </w:p>
        <w:p w14:paraId="273B8243" w14:textId="4403C13D" w:rsidR="00245BC6" w:rsidRDefault="00015D0B">
          <w:pPr>
            <w:pStyle w:val="TM2"/>
            <w:rPr>
              <w:noProof/>
              <w:szCs w:val="22"/>
            </w:rPr>
          </w:pPr>
          <w:hyperlink w:anchor="_Toc104837724" w:history="1">
            <w:r w:rsidR="00245BC6" w:rsidRPr="00963004">
              <w:rPr>
                <w:rStyle w:val="Lienhypertexte"/>
                <w:noProof/>
              </w:rPr>
              <w:t>4.2 Points positifs / négatifs</w:t>
            </w:r>
            <w:r w:rsidR="00245BC6">
              <w:rPr>
                <w:noProof/>
                <w:webHidden/>
              </w:rPr>
              <w:tab/>
            </w:r>
            <w:r w:rsidR="00245BC6">
              <w:rPr>
                <w:noProof/>
                <w:webHidden/>
              </w:rPr>
              <w:fldChar w:fldCharType="begin"/>
            </w:r>
            <w:r w:rsidR="00245BC6">
              <w:rPr>
                <w:noProof/>
                <w:webHidden/>
              </w:rPr>
              <w:instrText xml:space="preserve"> PAGEREF _Toc104837724 \h </w:instrText>
            </w:r>
            <w:r w:rsidR="00245BC6">
              <w:rPr>
                <w:noProof/>
                <w:webHidden/>
              </w:rPr>
            </w:r>
            <w:r w:rsidR="00245BC6">
              <w:rPr>
                <w:noProof/>
                <w:webHidden/>
              </w:rPr>
              <w:fldChar w:fldCharType="separate"/>
            </w:r>
            <w:r>
              <w:rPr>
                <w:noProof/>
                <w:webHidden/>
              </w:rPr>
              <w:t>33</w:t>
            </w:r>
            <w:r w:rsidR="00245BC6">
              <w:rPr>
                <w:noProof/>
                <w:webHidden/>
              </w:rPr>
              <w:fldChar w:fldCharType="end"/>
            </w:r>
          </w:hyperlink>
        </w:p>
        <w:p w14:paraId="31010D19" w14:textId="620816D7" w:rsidR="00245BC6" w:rsidRDefault="00015D0B">
          <w:pPr>
            <w:pStyle w:val="TM2"/>
            <w:rPr>
              <w:noProof/>
              <w:szCs w:val="22"/>
            </w:rPr>
          </w:pPr>
          <w:hyperlink w:anchor="_Toc104837725" w:history="1">
            <w:r w:rsidR="00245BC6" w:rsidRPr="00963004">
              <w:rPr>
                <w:rStyle w:val="Lienhypertexte"/>
                <w:iCs/>
                <w:noProof/>
              </w:rPr>
              <w:t>4.3 Difficultés particulières</w:t>
            </w:r>
            <w:r w:rsidR="00245BC6">
              <w:rPr>
                <w:noProof/>
                <w:webHidden/>
              </w:rPr>
              <w:tab/>
            </w:r>
            <w:r w:rsidR="00245BC6">
              <w:rPr>
                <w:noProof/>
                <w:webHidden/>
              </w:rPr>
              <w:fldChar w:fldCharType="begin"/>
            </w:r>
            <w:r w:rsidR="00245BC6">
              <w:rPr>
                <w:noProof/>
                <w:webHidden/>
              </w:rPr>
              <w:instrText xml:space="preserve"> PAGEREF _Toc104837725 \h </w:instrText>
            </w:r>
            <w:r w:rsidR="00245BC6">
              <w:rPr>
                <w:noProof/>
                <w:webHidden/>
              </w:rPr>
            </w:r>
            <w:r w:rsidR="00245BC6">
              <w:rPr>
                <w:noProof/>
                <w:webHidden/>
              </w:rPr>
              <w:fldChar w:fldCharType="separate"/>
            </w:r>
            <w:r>
              <w:rPr>
                <w:noProof/>
                <w:webHidden/>
              </w:rPr>
              <w:t>33</w:t>
            </w:r>
            <w:r w:rsidR="00245BC6">
              <w:rPr>
                <w:noProof/>
                <w:webHidden/>
              </w:rPr>
              <w:fldChar w:fldCharType="end"/>
            </w:r>
          </w:hyperlink>
        </w:p>
        <w:p w14:paraId="106039DF" w14:textId="0A6A9204" w:rsidR="00245BC6" w:rsidRDefault="00015D0B">
          <w:pPr>
            <w:pStyle w:val="TM2"/>
            <w:rPr>
              <w:noProof/>
              <w:szCs w:val="22"/>
            </w:rPr>
          </w:pPr>
          <w:hyperlink w:anchor="_Toc104837726" w:history="1">
            <w:r w:rsidR="00245BC6" w:rsidRPr="00963004">
              <w:rPr>
                <w:rStyle w:val="Lienhypertexte"/>
                <w:iCs/>
                <w:noProof/>
              </w:rPr>
              <w:t>4.4 Suites possibles pour le projet</w:t>
            </w:r>
            <w:r w:rsidR="00245BC6">
              <w:rPr>
                <w:noProof/>
                <w:webHidden/>
              </w:rPr>
              <w:tab/>
            </w:r>
            <w:r w:rsidR="00245BC6">
              <w:rPr>
                <w:noProof/>
                <w:webHidden/>
              </w:rPr>
              <w:fldChar w:fldCharType="begin"/>
            </w:r>
            <w:r w:rsidR="00245BC6">
              <w:rPr>
                <w:noProof/>
                <w:webHidden/>
              </w:rPr>
              <w:instrText xml:space="preserve"> PAGEREF _Toc104837726 \h </w:instrText>
            </w:r>
            <w:r w:rsidR="00245BC6">
              <w:rPr>
                <w:noProof/>
                <w:webHidden/>
              </w:rPr>
            </w:r>
            <w:r w:rsidR="00245BC6">
              <w:rPr>
                <w:noProof/>
                <w:webHidden/>
              </w:rPr>
              <w:fldChar w:fldCharType="separate"/>
            </w:r>
            <w:r>
              <w:rPr>
                <w:noProof/>
                <w:webHidden/>
              </w:rPr>
              <w:t>33</w:t>
            </w:r>
            <w:r w:rsidR="00245BC6">
              <w:rPr>
                <w:noProof/>
                <w:webHidden/>
              </w:rPr>
              <w:fldChar w:fldCharType="end"/>
            </w:r>
          </w:hyperlink>
        </w:p>
        <w:p w14:paraId="5698E5EB" w14:textId="2FC9D0E5" w:rsidR="00245BC6" w:rsidRDefault="00015D0B">
          <w:pPr>
            <w:pStyle w:val="TM2"/>
            <w:rPr>
              <w:noProof/>
              <w:szCs w:val="22"/>
            </w:rPr>
          </w:pPr>
          <w:hyperlink w:anchor="_Toc104837727" w:history="1">
            <w:r w:rsidR="00245BC6" w:rsidRPr="00963004">
              <w:rPr>
                <w:rStyle w:val="Lienhypertexte"/>
                <w:iCs/>
                <w:noProof/>
              </w:rPr>
              <w:t>4.5 Bilan personnel</w:t>
            </w:r>
            <w:r w:rsidR="00245BC6">
              <w:rPr>
                <w:noProof/>
                <w:webHidden/>
              </w:rPr>
              <w:tab/>
            </w:r>
            <w:r w:rsidR="00245BC6">
              <w:rPr>
                <w:noProof/>
                <w:webHidden/>
              </w:rPr>
              <w:fldChar w:fldCharType="begin"/>
            </w:r>
            <w:r w:rsidR="00245BC6">
              <w:rPr>
                <w:noProof/>
                <w:webHidden/>
              </w:rPr>
              <w:instrText xml:space="preserve"> PAGEREF _Toc104837727 \h </w:instrText>
            </w:r>
            <w:r w:rsidR="00245BC6">
              <w:rPr>
                <w:noProof/>
                <w:webHidden/>
              </w:rPr>
            </w:r>
            <w:r w:rsidR="00245BC6">
              <w:rPr>
                <w:noProof/>
                <w:webHidden/>
              </w:rPr>
              <w:fldChar w:fldCharType="separate"/>
            </w:r>
            <w:r>
              <w:rPr>
                <w:noProof/>
                <w:webHidden/>
              </w:rPr>
              <w:t>33</w:t>
            </w:r>
            <w:r w:rsidR="00245BC6">
              <w:rPr>
                <w:noProof/>
                <w:webHidden/>
              </w:rPr>
              <w:fldChar w:fldCharType="end"/>
            </w:r>
          </w:hyperlink>
        </w:p>
        <w:p w14:paraId="42B95445" w14:textId="2EFBBA90" w:rsidR="00245BC6" w:rsidRDefault="00015D0B">
          <w:pPr>
            <w:pStyle w:val="TM1"/>
            <w:rPr>
              <w:szCs w:val="22"/>
            </w:rPr>
          </w:pPr>
          <w:hyperlink w:anchor="_Toc104837728" w:history="1">
            <w:r w:rsidR="00245BC6" w:rsidRPr="00963004">
              <w:rPr>
                <w:rStyle w:val="Lienhypertexte"/>
              </w:rPr>
              <w:t>5. Annexes</w:t>
            </w:r>
            <w:r w:rsidR="00245BC6">
              <w:rPr>
                <w:webHidden/>
              </w:rPr>
              <w:tab/>
            </w:r>
            <w:r w:rsidR="00245BC6">
              <w:rPr>
                <w:webHidden/>
              </w:rPr>
              <w:fldChar w:fldCharType="begin"/>
            </w:r>
            <w:r w:rsidR="00245BC6">
              <w:rPr>
                <w:webHidden/>
              </w:rPr>
              <w:instrText xml:space="preserve"> PAGEREF _Toc104837728 \h </w:instrText>
            </w:r>
            <w:r w:rsidR="00245BC6">
              <w:rPr>
                <w:webHidden/>
              </w:rPr>
            </w:r>
            <w:r w:rsidR="00245BC6">
              <w:rPr>
                <w:webHidden/>
              </w:rPr>
              <w:fldChar w:fldCharType="separate"/>
            </w:r>
            <w:r>
              <w:rPr>
                <w:webHidden/>
              </w:rPr>
              <w:t>34</w:t>
            </w:r>
            <w:r w:rsidR="00245BC6">
              <w:rPr>
                <w:webHidden/>
              </w:rPr>
              <w:fldChar w:fldCharType="end"/>
            </w:r>
          </w:hyperlink>
        </w:p>
        <w:p w14:paraId="5AE2A41F" w14:textId="13A937CF" w:rsidR="00245BC6" w:rsidRDefault="00015D0B">
          <w:pPr>
            <w:pStyle w:val="TM2"/>
            <w:rPr>
              <w:noProof/>
              <w:szCs w:val="22"/>
            </w:rPr>
          </w:pPr>
          <w:hyperlink w:anchor="_Toc104837729" w:history="1">
            <w:r w:rsidR="00245BC6" w:rsidRPr="00963004">
              <w:rPr>
                <w:rStyle w:val="Lienhypertexte"/>
                <w:noProof/>
              </w:rPr>
              <w:t>5.1 Résumé rapport du TPI</w:t>
            </w:r>
            <w:r w:rsidR="00245BC6">
              <w:rPr>
                <w:noProof/>
                <w:webHidden/>
              </w:rPr>
              <w:tab/>
            </w:r>
            <w:r w:rsidR="00245BC6">
              <w:rPr>
                <w:noProof/>
                <w:webHidden/>
              </w:rPr>
              <w:fldChar w:fldCharType="begin"/>
            </w:r>
            <w:r w:rsidR="00245BC6">
              <w:rPr>
                <w:noProof/>
                <w:webHidden/>
              </w:rPr>
              <w:instrText xml:space="preserve"> PAGEREF _Toc104837729 \h </w:instrText>
            </w:r>
            <w:r w:rsidR="00245BC6">
              <w:rPr>
                <w:noProof/>
                <w:webHidden/>
              </w:rPr>
            </w:r>
            <w:r w:rsidR="00245BC6">
              <w:rPr>
                <w:noProof/>
                <w:webHidden/>
              </w:rPr>
              <w:fldChar w:fldCharType="separate"/>
            </w:r>
            <w:r>
              <w:rPr>
                <w:noProof/>
                <w:webHidden/>
              </w:rPr>
              <w:t>34</w:t>
            </w:r>
            <w:r w:rsidR="00245BC6">
              <w:rPr>
                <w:noProof/>
                <w:webHidden/>
              </w:rPr>
              <w:fldChar w:fldCharType="end"/>
            </w:r>
          </w:hyperlink>
        </w:p>
        <w:p w14:paraId="43BF16EC" w14:textId="6133DE76" w:rsidR="00245BC6" w:rsidRDefault="00015D0B">
          <w:pPr>
            <w:pStyle w:val="TM2"/>
            <w:rPr>
              <w:noProof/>
              <w:szCs w:val="22"/>
            </w:rPr>
          </w:pPr>
          <w:hyperlink w:anchor="_Toc104837730" w:history="1">
            <w:r w:rsidR="00245BC6" w:rsidRPr="00963004">
              <w:rPr>
                <w:rStyle w:val="Lienhypertexte"/>
                <w:noProof/>
              </w:rPr>
              <w:t>5.2 Sources – Bibliographie</w:t>
            </w:r>
            <w:r w:rsidR="00245BC6">
              <w:rPr>
                <w:noProof/>
                <w:webHidden/>
              </w:rPr>
              <w:tab/>
            </w:r>
            <w:r w:rsidR="00245BC6">
              <w:rPr>
                <w:noProof/>
                <w:webHidden/>
              </w:rPr>
              <w:fldChar w:fldCharType="begin"/>
            </w:r>
            <w:r w:rsidR="00245BC6">
              <w:rPr>
                <w:noProof/>
                <w:webHidden/>
              </w:rPr>
              <w:instrText xml:space="preserve"> PAGEREF _Toc104837730 \h </w:instrText>
            </w:r>
            <w:r w:rsidR="00245BC6">
              <w:rPr>
                <w:noProof/>
                <w:webHidden/>
              </w:rPr>
            </w:r>
            <w:r w:rsidR="00245BC6">
              <w:rPr>
                <w:noProof/>
                <w:webHidden/>
              </w:rPr>
              <w:fldChar w:fldCharType="separate"/>
            </w:r>
            <w:r>
              <w:rPr>
                <w:noProof/>
                <w:webHidden/>
              </w:rPr>
              <w:t>35</w:t>
            </w:r>
            <w:r w:rsidR="00245BC6">
              <w:rPr>
                <w:noProof/>
                <w:webHidden/>
              </w:rPr>
              <w:fldChar w:fldCharType="end"/>
            </w:r>
          </w:hyperlink>
        </w:p>
        <w:p w14:paraId="14DF3786" w14:textId="3F338337" w:rsidR="00245BC6" w:rsidRDefault="00015D0B">
          <w:pPr>
            <w:pStyle w:val="TM2"/>
            <w:rPr>
              <w:noProof/>
              <w:szCs w:val="22"/>
            </w:rPr>
          </w:pPr>
          <w:hyperlink w:anchor="_Toc104837731" w:history="1">
            <w:r w:rsidR="00245BC6" w:rsidRPr="00963004">
              <w:rPr>
                <w:rStyle w:val="Lienhypertexte"/>
                <w:noProof/>
              </w:rPr>
              <w:t>5.3 Journal de travail</w:t>
            </w:r>
            <w:r w:rsidR="00245BC6">
              <w:rPr>
                <w:noProof/>
                <w:webHidden/>
              </w:rPr>
              <w:tab/>
            </w:r>
            <w:r w:rsidR="00245BC6">
              <w:rPr>
                <w:noProof/>
                <w:webHidden/>
              </w:rPr>
              <w:fldChar w:fldCharType="begin"/>
            </w:r>
            <w:r w:rsidR="00245BC6">
              <w:rPr>
                <w:noProof/>
                <w:webHidden/>
              </w:rPr>
              <w:instrText xml:space="preserve"> PAGEREF _Toc104837731 \h </w:instrText>
            </w:r>
            <w:r w:rsidR="00245BC6">
              <w:rPr>
                <w:noProof/>
                <w:webHidden/>
              </w:rPr>
            </w:r>
            <w:r w:rsidR="00245BC6">
              <w:rPr>
                <w:noProof/>
                <w:webHidden/>
              </w:rPr>
              <w:fldChar w:fldCharType="separate"/>
            </w:r>
            <w:r>
              <w:rPr>
                <w:noProof/>
                <w:webHidden/>
              </w:rPr>
              <w:t>36</w:t>
            </w:r>
            <w:r w:rsidR="00245BC6">
              <w:rPr>
                <w:noProof/>
                <w:webHidden/>
              </w:rPr>
              <w:fldChar w:fldCharType="end"/>
            </w:r>
          </w:hyperlink>
        </w:p>
        <w:p w14:paraId="5261D6B6" w14:textId="76E445E8" w:rsidR="00245BC6" w:rsidRDefault="00015D0B">
          <w:pPr>
            <w:pStyle w:val="TM2"/>
            <w:rPr>
              <w:noProof/>
              <w:szCs w:val="22"/>
            </w:rPr>
          </w:pPr>
          <w:hyperlink w:anchor="_Toc104837732" w:history="1">
            <w:r w:rsidR="00245BC6" w:rsidRPr="00963004">
              <w:rPr>
                <w:rStyle w:val="Lienhypertexte"/>
                <w:noProof/>
              </w:rPr>
              <w:t>5.4 Glossaire</w:t>
            </w:r>
            <w:r w:rsidR="00245BC6">
              <w:rPr>
                <w:noProof/>
                <w:webHidden/>
              </w:rPr>
              <w:tab/>
            </w:r>
            <w:r w:rsidR="00245BC6">
              <w:rPr>
                <w:noProof/>
                <w:webHidden/>
              </w:rPr>
              <w:fldChar w:fldCharType="begin"/>
            </w:r>
            <w:r w:rsidR="00245BC6">
              <w:rPr>
                <w:noProof/>
                <w:webHidden/>
              </w:rPr>
              <w:instrText xml:space="preserve"> PAGEREF _Toc104837732 \h </w:instrText>
            </w:r>
            <w:r w:rsidR="00245BC6">
              <w:rPr>
                <w:noProof/>
                <w:webHidden/>
              </w:rPr>
            </w:r>
            <w:r w:rsidR="00245BC6">
              <w:rPr>
                <w:noProof/>
                <w:webHidden/>
              </w:rPr>
              <w:fldChar w:fldCharType="separate"/>
            </w:r>
            <w:r>
              <w:rPr>
                <w:noProof/>
                <w:webHidden/>
              </w:rPr>
              <w:t>40</w:t>
            </w:r>
            <w:r w:rsidR="00245BC6">
              <w:rPr>
                <w:noProof/>
                <w:webHidden/>
              </w:rPr>
              <w:fldChar w:fldCharType="end"/>
            </w:r>
          </w:hyperlink>
        </w:p>
        <w:p w14:paraId="0E76E574" w14:textId="6D554C72" w:rsidR="00245BC6" w:rsidRDefault="00015D0B">
          <w:pPr>
            <w:pStyle w:val="TM2"/>
            <w:rPr>
              <w:noProof/>
              <w:szCs w:val="22"/>
            </w:rPr>
          </w:pPr>
          <w:hyperlink w:anchor="_Toc104837733" w:history="1">
            <w:r w:rsidR="00245BC6" w:rsidRPr="00963004">
              <w:rPr>
                <w:rStyle w:val="Lienhypertexte"/>
                <w:noProof/>
              </w:rPr>
              <w:t>5.5 Table des illustrations</w:t>
            </w:r>
            <w:r w:rsidR="00245BC6">
              <w:rPr>
                <w:noProof/>
                <w:webHidden/>
              </w:rPr>
              <w:tab/>
            </w:r>
            <w:r w:rsidR="00245BC6">
              <w:rPr>
                <w:noProof/>
                <w:webHidden/>
              </w:rPr>
              <w:fldChar w:fldCharType="begin"/>
            </w:r>
            <w:r w:rsidR="00245BC6">
              <w:rPr>
                <w:noProof/>
                <w:webHidden/>
              </w:rPr>
              <w:instrText xml:space="preserve"> PAGEREF _Toc104837733 \h </w:instrText>
            </w:r>
            <w:r w:rsidR="00245BC6">
              <w:rPr>
                <w:noProof/>
                <w:webHidden/>
              </w:rPr>
            </w:r>
            <w:r w:rsidR="00245BC6">
              <w:rPr>
                <w:noProof/>
                <w:webHidden/>
              </w:rPr>
              <w:fldChar w:fldCharType="separate"/>
            </w:r>
            <w:r>
              <w:rPr>
                <w:noProof/>
                <w:webHidden/>
              </w:rPr>
              <w:t>40</w:t>
            </w:r>
            <w:r w:rsidR="00245BC6">
              <w:rPr>
                <w:noProof/>
                <w:webHidden/>
              </w:rPr>
              <w:fldChar w:fldCharType="end"/>
            </w:r>
          </w:hyperlink>
        </w:p>
        <w:p w14:paraId="024D44BF" w14:textId="717B69C3" w:rsidR="00245BC6" w:rsidRDefault="00015D0B">
          <w:pPr>
            <w:pStyle w:val="TM2"/>
            <w:rPr>
              <w:noProof/>
              <w:szCs w:val="22"/>
            </w:rPr>
          </w:pPr>
          <w:hyperlink w:anchor="_Toc104837734" w:history="1">
            <w:r w:rsidR="00245BC6" w:rsidRPr="00963004">
              <w:rPr>
                <w:rStyle w:val="Lienhypertexte"/>
                <w:noProof/>
              </w:rPr>
              <w:t>5.6 Manuel d’installation et de mise en place</w:t>
            </w:r>
            <w:r w:rsidR="00245BC6">
              <w:rPr>
                <w:noProof/>
                <w:webHidden/>
              </w:rPr>
              <w:tab/>
            </w:r>
            <w:r w:rsidR="00245BC6">
              <w:rPr>
                <w:noProof/>
                <w:webHidden/>
              </w:rPr>
              <w:fldChar w:fldCharType="begin"/>
            </w:r>
            <w:r w:rsidR="00245BC6">
              <w:rPr>
                <w:noProof/>
                <w:webHidden/>
              </w:rPr>
              <w:instrText xml:space="preserve"> PAGEREF _Toc104837734 \h </w:instrText>
            </w:r>
            <w:r w:rsidR="00245BC6">
              <w:rPr>
                <w:noProof/>
                <w:webHidden/>
              </w:rPr>
            </w:r>
            <w:r w:rsidR="00245BC6">
              <w:rPr>
                <w:noProof/>
                <w:webHidden/>
              </w:rPr>
              <w:fldChar w:fldCharType="separate"/>
            </w:r>
            <w:r>
              <w:rPr>
                <w:noProof/>
                <w:webHidden/>
              </w:rPr>
              <w:t>41</w:t>
            </w:r>
            <w:r w:rsidR="00245BC6">
              <w:rPr>
                <w:noProof/>
                <w:webHidden/>
              </w:rPr>
              <w:fldChar w:fldCharType="end"/>
            </w:r>
          </w:hyperlink>
        </w:p>
        <w:p w14:paraId="6953104D" w14:textId="4751CB44" w:rsidR="00245BC6" w:rsidRDefault="00015D0B">
          <w:pPr>
            <w:pStyle w:val="TM2"/>
            <w:rPr>
              <w:noProof/>
              <w:szCs w:val="22"/>
            </w:rPr>
          </w:pPr>
          <w:hyperlink w:anchor="_Toc104837735" w:history="1">
            <w:r w:rsidR="00245BC6" w:rsidRPr="00963004">
              <w:rPr>
                <w:rStyle w:val="Lienhypertexte"/>
                <w:noProof/>
              </w:rPr>
              <w:t>5.7 Manuel d’utilisation</w:t>
            </w:r>
            <w:r w:rsidR="00245BC6">
              <w:rPr>
                <w:noProof/>
                <w:webHidden/>
              </w:rPr>
              <w:tab/>
            </w:r>
            <w:r w:rsidR="00245BC6">
              <w:rPr>
                <w:noProof/>
                <w:webHidden/>
              </w:rPr>
              <w:fldChar w:fldCharType="begin"/>
            </w:r>
            <w:r w:rsidR="00245BC6">
              <w:rPr>
                <w:noProof/>
                <w:webHidden/>
              </w:rPr>
              <w:instrText xml:space="preserve"> PAGEREF _Toc104837735 \h </w:instrText>
            </w:r>
            <w:r w:rsidR="00245BC6">
              <w:rPr>
                <w:noProof/>
                <w:webHidden/>
              </w:rPr>
            </w:r>
            <w:r w:rsidR="00245BC6">
              <w:rPr>
                <w:noProof/>
                <w:webHidden/>
              </w:rPr>
              <w:fldChar w:fldCharType="separate"/>
            </w:r>
            <w:r>
              <w:rPr>
                <w:noProof/>
                <w:webHidden/>
              </w:rPr>
              <w:t>46</w:t>
            </w:r>
            <w:r w:rsidR="00245BC6">
              <w:rPr>
                <w:noProof/>
                <w:webHidden/>
              </w:rPr>
              <w:fldChar w:fldCharType="end"/>
            </w:r>
          </w:hyperlink>
        </w:p>
        <w:p w14:paraId="527C80AC" w14:textId="32A54DAA" w:rsidR="00195085" w:rsidRPr="00215748" w:rsidRDefault="00D03F5E">
          <w:pPr>
            <w:rPr>
              <w:b/>
              <w:bCs/>
            </w:rPr>
          </w:pPr>
          <w:r w:rsidRPr="00215748">
            <w:rPr>
              <w:b/>
              <w:bCs/>
            </w:rPr>
            <w:fldChar w:fldCharType="end"/>
          </w:r>
        </w:p>
      </w:sdtContent>
    </w:sdt>
    <w:p w14:paraId="47A6C006" w14:textId="5B94AD18" w:rsidR="00956F55" w:rsidRPr="00215748" w:rsidRDefault="00956F55" w:rsidP="00956F55">
      <w:pPr>
        <w:rPr>
          <w:caps/>
          <w:color w:val="FFFFFF" w:themeColor="background1"/>
          <w:spacing w:val="15"/>
          <w:sz w:val="28"/>
          <w:szCs w:val="22"/>
        </w:rPr>
      </w:pPr>
      <w:bookmarkStart w:id="0" w:name="_Toc99368105"/>
    </w:p>
    <w:p w14:paraId="73E148CD" w14:textId="3F3955BD" w:rsidR="00956F55" w:rsidRPr="00215748" w:rsidRDefault="00956F55" w:rsidP="00956F55">
      <w:pPr>
        <w:rPr>
          <w:caps/>
          <w:color w:val="FFFFFF" w:themeColor="background1"/>
          <w:spacing w:val="15"/>
          <w:sz w:val="28"/>
          <w:szCs w:val="22"/>
        </w:rPr>
      </w:pPr>
      <w:r w:rsidRPr="00215748">
        <w:rPr>
          <w:caps/>
          <w:color w:val="FFFFFF" w:themeColor="background1"/>
          <w:spacing w:val="15"/>
          <w:sz w:val="28"/>
          <w:szCs w:val="22"/>
        </w:rPr>
        <w:br w:type="page"/>
      </w:r>
    </w:p>
    <w:p w14:paraId="584C699F" w14:textId="01763CB9" w:rsidR="00C825A3" w:rsidRPr="00215748" w:rsidRDefault="00D71F0A" w:rsidP="000B37B1">
      <w:pPr>
        <w:pStyle w:val="Titre1"/>
      </w:pPr>
      <w:bookmarkStart w:id="1" w:name="_Toc104837703"/>
      <w:r w:rsidRPr="00215748">
        <w:lastRenderedPageBreak/>
        <w:t xml:space="preserve">1. </w:t>
      </w:r>
      <w:r w:rsidR="000B37B1" w:rsidRPr="00215748">
        <w:t>Analyse préliminaire</w:t>
      </w:r>
      <w:bookmarkEnd w:id="0"/>
      <w:bookmarkEnd w:id="1"/>
    </w:p>
    <w:p w14:paraId="51A03DC4" w14:textId="7ABDFF86" w:rsidR="000B37B1" w:rsidRPr="00215748" w:rsidRDefault="00D71F0A" w:rsidP="000B37B1">
      <w:pPr>
        <w:pStyle w:val="Titre2"/>
        <w:rPr>
          <w:i/>
          <w:iCs/>
        </w:rPr>
      </w:pPr>
      <w:bookmarkStart w:id="2" w:name="_Toc99368106"/>
      <w:bookmarkStart w:id="3" w:name="_Toc104837704"/>
      <w:r w:rsidRPr="00215748">
        <w:rPr>
          <w:iCs/>
        </w:rPr>
        <w:t xml:space="preserve">1.1 </w:t>
      </w:r>
      <w:r w:rsidR="000B37B1" w:rsidRPr="00215748">
        <w:rPr>
          <w:iCs/>
        </w:rPr>
        <w:t>Introduction</w:t>
      </w:r>
      <w:bookmarkEnd w:id="2"/>
      <w:bookmarkEnd w:id="3"/>
      <w:r w:rsidR="000B37B1" w:rsidRPr="00215748">
        <w:rPr>
          <w:iCs/>
        </w:rPr>
        <w:t xml:space="preserve"> </w:t>
      </w:r>
    </w:p>
    <w:p w14:paraId="1AE19C7B" w14:textId="03EB005C" w:rsidR="007018B4" w:rsidRPr="00215748" w:rsidRDefault="007018B4" w:rsidP="000B37B1">
      <w:r w:rsidRPr="00215748">
        <w:t xml:space="preserve">Le projet consiste à réaliser une horloge à LED fournissant également une indication du taux de CO2 et de la température. Certaines alertes </w:t>
      </w:r>
      <w:r w:rsidR="00021ABC" w:rsidRPr="00215748">
        <w:t xml:space="preserve">comme des alertes </w:t>
      </w:r>
      <w:r w:rsidR="00CD30FF" w:rsidRPr="00215748">
        <w:t xml:space="preserve">visuelles et/ou sonores </w:t>
      </w:r>
      <w:r w:rsidRPr="00215748">
        <w:t xml:space="preserve">devront être faites dans le cas où le taux de CO2 dépassait un certain seuil voulu. </w:t>
      </w:r>
    </w:p>
    <w:p w14:paraId="5206375D" w14:textId="77777777" w:rsidR="0075717A" w:rsidRPr="00215748" w:rsidRDefault="00D56E60" w:rsidP="000B37B1">
      <w:r w:rsidRPr="00215748">
        <w:t>Ce projet est réalisé dans le cadre de mon projet TPI, l’examen final pour ma formation CFC. J’ai choisi ce sujet parce qu’il englobe deux domaine</w:t>
      </w:r>
      <w:r w:rsidR="00A5199F" w:rsidRPr="00215748">
        <w:t>s</w:t>
      </w:r>
      <w:r w:rsidRPr="00215748">
        <w:t xml:space="preserve"> que j’apprécie particulièrement, la programmation et l’électronique. </w:t>
      </w:r>
      <w:r w:rsidR="00A5199F" w:rsidRPr="00215748">
        <w:t>Réaliser ce TPI</w:t>
      </w:r>
      <w:r w:rsidRPr="00215748">
        <w:t xml:space="preserve"> me permet</w:t>
      </w:r>
      <w:r w:rsidR="00A5199F" w:rsidRPr="00215748">
        <w:t>tra</w:t>
      </w:r>
      <w:r w:rsidRPr="00215748">
        <w:t xml:space="preserve"> </w:t>
      </w:r>
      <w:r w:rsidR="00A5199F" w:rsidRPr="00215748">
        <w:t xml:space="preserve">non seulement </w:t>
      </w:r>
      <w:r w:rsidRPr="00215748">
        <w:t xml:space="preserve">d’approfondir ceux </w:t>
      </w:r>
      <w:r w:rsidR="00A5199F" w:rsidRPr="00215748">
        <w:t xml:space="preserve">deux </w:t>
      </w:r>
      <w:r w:rsidR="007018B4" w:rsidRPr="00215748">
        <w:t xml:space="preserve">domaines, </w:t>
      </w:r>
      <w:r w:rsidR="00A5199F" w:rsidRPr="00215748">
        <w:t>mais aussi de me familiariser dans la réalisation de projets dans le domaine de l’informatique embarqué.</w:t>
      </w:r>
    </w:p>
    <w:p w14:paraId="4C3D5BE1" w14:textId="1107E24E" w:rsidR="0075717A" w:rsidRPr="00215748" w:rsidRDefault="0075717A" w:rsidP="000B37B1">
      <w:r w:rsidRPr="00215748">
        <w:rPr>
          <w:rFonts w:ascii="Segoe UI" w:hAnsi="Segoe UI" w:cs="Segoe UI"/>
          <w:color w:val="242424"/>
          <w:shd w:val="clear" w:color="auto" w:fill="FFFFFF"/>
        </w:rPr>
        <w:t>Nous avons décidé, M. Favre et moi-même, d’utiliser le « </w:t>
      </w:r>
      <w:proofErr w:type="spellStart"/>
      <w:r w:rsidRPr="00215748">
        <w:rPr>
          <w:rFonts w:ascii="Segoe UI" w:hAnsi="Segoe UI" w:cs="Segoe UI"/>
          <w:color w:val="242424"/>
          <w:shd w:val="clear" w:color="auto" w:fill="FFFFFF"/>
        </w:rPr>
        <w:t>waterfall</w:t>
      </w:r>
      <w:proofErr w:type="spellEnd"/>
      <w:r w:rsidRPr="00215748">
        <w:rPr>
          <w:rFonts w:ascii="Segoe UI" w:hAnsi="Segoe UI" w:cs="Segoe UI"/>
          <w:color w:val="242424"/>
          <w:shd w:val="clear" w:color="auto" w:fill="FFFFFF"/>
        </w:rPr>
        <w:t> » avec quelques touches « d’agile » pour la méthode de gestion de projet.</w:t>
      </w:r>
    </w:p>
    <w:p w14:paraId="34D76E79" w14:textId="65C72459" w:rsidR="00A60DE8" w:rsidRPr="00215748" w:rsidRDefault="00D71F0A" w:rsidP="00A60DE8">
      <w:pPr>
        <w:pStyle w:val="Titre2"/>
        <w:rPr>
          <w:iCs/>
        </w:rPr>
      </w:pPr>
      <w:bookmarkStart w:id="4" w:name="_Toc104837705"/>
      <w:r w:rsidRPr="00215748">
        <w:rPr>
          <w:iCs/>
        </w:rPr>
        <w:t xml:space="preserve">1.2 </w:t>
      </w:r>
      <w:r w:rsidR="00A60DE8" w:rsidRPr="00215748">
        <w:rPr>
          <w:iCs/>
        </w:rPr>
        <w:t>Organisation</w:t>
      </w:r>
      <w:bookmarkEnd w:id="4"/>
    </w:p>
    <w:p w14:paraId="6B105CE9" w14:textId="4BEDFB14" w:rsidR="00021ABC" w:rsidRPr="00215748" w:rsidRDefault="00021ABC" w:rsidP="00021ABC">
      <w:pPr>
        <w:rPr>
          <w:b/>
        </w:rPr>
      </w:pPr>
    </w:p>
    <w:tbl>
      <w:tblPr>
        <w:tblStyle w:val="TableauGrille4-Accentuation1"/>
        <w:tblW w:w="0" w:type="auto"/>
        <w:tblLook w:val="04A0" w:firstRow="1" w:lastRow="0" w:firstColumn="1" w:lastColumn="0" w:noHBand="0" w:noVBand="1"/>
      </w:tblPr>
      <w:tblGrid>
        <w:gridCol w:w="1092"/>
        <w:gridCol w:w="2051"/>
        <w:gridCol w:w="1963"/>
        <w:gridCol w:w="1812"/>
        <w:gridCol w:w="2142"/>
      </w:tblGrid>
      <w:tr w:rsidR="003F644E" w:rsidRPr="00215748" w14:paraId="0334D822" w14:textId="77777777" w:rsidTr="001932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68FB6FDA" w14:textId="77777777" w:rsidR="00BC2E67" w:rsidRPr="00215748" w:rsidRDefault="00BC2E67" w:rsidP="00021ABC">
            <w:pPr>
              <w:rPr>
                <w:rFonts w:cstheme="minorHAnsi"/>
              </w:rPr>
            </w:pPr>
          </w:p>
        </w:tc>
        <w:tc>
          <w:tcPr>
            <w:tcW w:w="1707" w:type="dxa"/>
          </w:tcPr>
          <w:p w14:paraId="10FEE9B8" w14:textId="0CC11C4C" w:rsidR="00BC2E67" w:rsidRPr="00215748"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215748">
              <w:rPr>
                <w:rFonts w:cstheme="minorHAnsi"/>
              </w:rPr>
              <w:t>Candidat</w:t>
            </w:r>
          </w:p>
        </w:tc>
        <w:tc>
          <w:tcPr>
            <w:tcW w:w="2019" w:type="dxa"/>
          </w:tcPr>
          <w:p w14:paraId="1E59046C" w14:textId="0414B1DC" w:rsidR="00BC2E67" w:rsidRPr="00215748"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215748">
              <w:rPr>
                <w:rFonts w:cstheme="minorHAnsi"/>
              </w:rPr>
              <w:t>Chef de projet</w:t>
            </w:r>
          </w:p>
        </w:tc>
        <w:tc>
          <w:tcPr>
            <w:tcW w:w="1864" w:type="dxa"/>
          </w:tcPr>
          <w:p w14:paraId="580B6F23" w14:textId="76A5233F" w:rsidR="00BC2E67" w:rsidRPr="00215748"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215748">
              <w:rPr>
                <w:rFonts w:cstheme="minorHAnsi"/>
              </w:rPr>
              <w:t>Expert 1</w:t>
            </w:r>
          </w:p>
        </w:tc>
        <w:tc>
          <w:tcPr>
            <w:tcW w:w="2204" w:type="dxa"/>
          </w:tcPr>
          <w:p w14:paraId="49B36BA1" w14:textId="57D2FCE4" w:rsidR="00BC2E67" w:rsidRPr="00215748"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215748">
              <w:rPr>
                <w:rFonts w:cstheme="minorHAnsi"/>
              </w:rPr>
              <w:t>Expert 2</w:t>
            </w:r>
          </w:p>
        </w:tc>
      </w:tr>
      <w:tr w:rsidR="003F644E" w:rsidRPr="00215748" w14:paraId="086CAD3B" w14:textId="77777777" w:rsidTr="001932BC">
        <w:trPr>
          <w:cnfStyle w:val="000000100000" w:firstRow="0" w:lastRow="0" w:firstColumn="0" w:lastColumn="0" w:oddVBand="0" w:evenVBand="0" w:oddHBand="1" w:evenHBand="0" w:firstRowFirstColumn="0" w:firstRowLastColumn="0" w:lastRowFirstColumn="0" w:lastRowLastColumn="0"/>
          <w:trHeight w:val="456"/>
        </w:trPr>
        <w:tc>
          <w:tcPr>
            <w:cnfStyle w:val="001000000000" w:firstRow="0" w:lastRow="0" w:firstColumn="1" w:lastColumn="0" w:oddVBand="0" w:evenVBand="0" w:oddHBand="0" w:evenHBand="0" w:firstRowFirstColumn="0" w:firstRowLastColumn="0" w:lastRowFirstColumn="0" w:lastRowLastColumn="0"/>
            <w:tcW w:w="1276" w:type="dxa"/>
          </w:tcPr>
          <w:p w14:paraId="1D543F42" w14:textId="58AC2B0E" w:rsidR="00BC2E67" w:rsidRPr="00215748" w:rsidRDefault="00BC2E67" w:rsidP="00021ABC">
            <w:pPr>
              <w:rPr>
                <w:rFonts w:cstheme="minorHAnsi"/>
              </w:rPr>
            </w:pPr>
            <w:r w:rsidRPr="00215748">
              <w:rPr>
                <w:rFonts w:cstheme="minorHAnsi"/>
              </w:rPr>
              <w:t>Nom</w:t>
            </w:r>
          </w:p>
        </w:tc>
        <w:tc>
          <w:tcPr>
            <w:tcW w:w="1707" w:type="dxa"/>
          </w:tcPr>
          <w:p w14:paraId="440B9594" w14:textId="4A1BA0E8" w:rsidR="00BC2E67" w:rsidRPr="00215748"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sidRPr="00215748">
              <w:rPr>
                <w:rFonts w:cstheme="minorHAnsi"/>
              </w:rPr>
              <w:t>Giorgis</w:t>
            </w:r>
            <w:proofErr w:type="spellEnd"/>
          </w:p>
        </w:tc>
        <w:tc>
          <w:tcPr>
            <w:tcW w:w="2019" w:type="dxa"/>
          </w:tcPr>
          <w:p w14:paraId="0B762E01" w14:textId="474D9540" w:rsidR="00BC2E67" w:rsidRPr="00215748"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215748">
              <w:rPr>
                <w:rFonts w:cstheme="minorHAnsi"/>
              </w:rPr>
              <w:t>Favre</w:t>
            </w:r>
          </w:p>
        </w:tc>
        <w:tc>
          <w:tcPr>
            <w:tcW w:w="1864" w:type="dxa"/>
          </w:tcPr>
          <w:p w14:paraId="4FCF8AAB" w14:textId="5343307E" w:rsidR="00BC2E67" w:rsidRPr="00215748"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215748">
              <w:rPr>
                <w:rFonts w:cstheme="minorHAnsi"/>
              </w:rPr>
              <w:t>Roy</w:t>
            </w:r>
          </w:p>
        </w:tc>
        <w:tc>
          <w:tcPr>
            <w:tcW w:w="2204" w:type="dxa"/>
          </w:tcPr>
          <w:p w14:paraId="6807A5B3" w14:textId="00A0D61E" w:rsidR="00BC2E67" w:rsidRPr="00215748"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215748">
              <w:rPr>
                <w:rFonts w:cstheme="minorHAnsi"/>
              </w:rPr>
              <w:t>Masson</w:t>
            </w:r>
          </w:p>
        </w:tc>
      </w:tr>
      <w:tr w:rsidR="003F644E" w:rsidRPr="00215748" w14:paraId="3AA6B2AA" w14:textId="77777777" w:rsidTr="001932BC">
        <w:trPr>
          <w:trHeight w:val="431"/>
        </w:trPr>
        <w:tc>
          <w:tcPr>
            <w:cnfStyle w:val="001000000000" w:firstRow="0" w:lastRow="0" w:firstColumn="1" w:lastColumn="0" w:oddVBand="0" w:evenVBand="0" w:oddHBand="0" w:evenHBand="0" w:firstRowFirstColumn="0" w:firstRowLastColumn="0" w:lastRowFirstColumn="0" w:lastRowLastColumn="0"/>
            <w:tcW w:w="1276" w:type="dxa"/>
          </w:tcPr>
          <w:p w14:paraId="4C3E64CF" w14:textId="0B1D8F0E" w:rsidR="00BC2E67" w:rsidRPr="00215748" w:rsidRDefault="00BC2E67" w:rsidP="00021ABC">
            <w:pPr>
              <w:rPr>
                <w:rFonts w:cstheme="minorHAnsi"/>
              </w:rPr>
            </w:pPr>
            <w:r w:rsidRPr="00215748">
              <w:rPr>
                <w:rFonts w:cstheme="minorHAnsi"/>
              </w:rPr>
              <w:t>Prénom</w:t>
            </w:r>
          </w:p>
        </w:tc>
        <w:tc>
          <w:tcPr>
            <w:tcW w:w="1707" w:type="dxa"/>
          </w:tcPr>
          <w:p w14:paraId="10AE31C5" w14:textId="24B3B15A" w:rsidR="00BC2E67" w:rsidRPr="00215748"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215748">
              <w:rPr>
                <w:rFonts w:cstheme="minorHAnsi"/>
              </w:rPr>
              <w:t>Esteban</w:t>
            </w:r>
          </w:p>
        </w:tc>
        <w:tc>
          <w:tcPr>
            <w:tcW w:w="2019" w:type="dxa"/>
          </w:tcPr>
          <w:p w14:paraId="05B7FA82" w14:textId="04973A40" w:rsidR="00BC2E67" w:rsidRPr="00215748"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215748">
              <w:rPr>
                <w:rFonts w:cstheme="minorHAnsi"/>
              </w:rPr>
              <w:t>Raphael</w:t>
            </w:r>
          </w:p>
        </w:tc>
        <w:tc>
          <w:tcPr>
            <w:tcW w:w="1864" w:type="dxa"/>
          </w:tcPr>
          <w:p w14:paraId="7E11F995" w14:textId="6123C04F" w:rsidR="00BC2E67" w:rsidRPr="00215748"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215748">
              <w:rPr>
                <w:rFonts w:cstheme="minorHAnsi"/>
              </w:rPr>
              <w:t>Alain</w:t>
            </w:r>
          </w:p>
        </w:tc>
        <w:tc>
          <w:tcPr>
            <w:tcW w:w="2204" w:type="dxa"/>
          </w:tcPr>
          <w:p w14:paraId="12A0B75A" w14:textId="41981AD6" w:rsidR="00BC2E67" w:rsidRPr="00215748"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215748">
              <w:rPr>
                <w:rFonts w:cstheme="minorHAnsi"/>
              </w:rPr>
              <w:t>Baptiste</w:t>
            </w:r>
          </w:p>
        </w:tc>
      </w:tr>
      <w:tr w:rsidR="003F644E" w:rsidRPr="00215748" w14:paraId="63248EFC" w14:textId="77777777" w:rsidTr="001932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2820FBBA" w14:textId="3F8E4819" w:rsidR="00BC2E67" w:rsidRPr="00215748" w:rsidRDefault="00BC2E67" w:rsidP="00021ABC">
            <w:pPr>
              <w:rPr>
                <w:rFonts w:cstheme="minorHAnsi"/>
              </w:rPr>
            </w:pPr>
            <w:r w:rsidRPr="00215748">
              <w:rPr>
                <w:rFonts w:cstheme="minorHAnsi"/>
              </w:rPr>
              <w:t>Email</w:t>
            </w:r>
          </w:p>
        </w:tc>
        <w:tc>
          <w:tcPr>
            <w:tcW w:w="1707" w:type="dxa"/>
          </w:tcPr>
          <w:p w14:paraId="1465CB7D" w14:textId="2DB15BBE" w:rsidR="00BC2E67" w:rsidRPr="00215748"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5748">
              <w:rPr>
                <w:rFonts w:cstheme="minorHAnsi"/>
                <w:sz w:val="18"/>
                <w:szCs w:val="18"/>
              </w:rPr>
              <w:t>esteban.giorgis@cpnv.ch</w:t>
            </w:r>
          </w:p>
        </w:tc>
        <w:tc>
          <w:tcPr>
            <w:tcW w:w="2019" w:type="dxa"/>
          </w:tcPr>
          <w:p w14:paraId="203C47BD" w14:textId="1AF6EEFF" w:rsidR="00BC2E67" w:rsidRPr="00215748"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5748">
              <w:rPr>
                <w:rFonts w:cstheme="minorHAnsi"/>
                <w:sz w:val="18"/>
                <w:szCs w:val="18"/>
              </w:rPr>
              <w:t>raphael.favre@cpnv.ch</w:t>
            </w:r>
          </w:p>
        </w:tc>
        <w:tc>
          <w:tcPr>
            <w:tcW w:w="1864" w:type="dxa"/>
          </w:tcPr>
          <w:p w14:paraId="4398E285" w14:textId="19F3DE98" w:rsidR="00BC2E67" w:rsidRPr="00215748"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5748">
              <w:rPr>
                <w:rFonts w:cstheme="minorHAnsi"/>
                <w:sz w:val="18"/>
                <w:szCs w:val="18"/>
              </w:rPr>
              <w:t>alain.tpi@bluewin.ch</w:t>
            </w:r>
          </w:p>
        </w:tc>
        <w:tc>
          <w:tcPr>
            <w:tcW w:w="2204" w:type="dxa"/>
          </w:tcPr>
          <w:p w14:paraId="5B36DF62" w14:textId="6911BB3E" w:rsidR="00BC2E67" w:rsidRPr="00215748"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5748">
              <w:rPr>
                <w:rFonts w:cstheme="minorHAnsi"/>
                <w:sz w:val="18"/>
                <w:szCs w:val="18"/>
              </w:rPr>
              <w:t>baptiste.masson@elca.ch</w:t>
            </w:r>
          </w:p>
        </w:tc>
      </w:tr>
      <w:tr w:rsidR="003F644E" w:rsidRPr="00215748" w14:paraId="67F71488" w14:textId="77777777" w:rsidTr="001932BC">
        <w:trPr>
          <w:trHeight w:val="519"/>
        </w:trPr>
        <w:tc>
          <w:tcPr>
            <w:cnfStyle w:val="001000000000" w:firstRow="0" w:lastRow="0" w:firstColumn="1" w:lastColumn="0" w:oddVBand="0" w:evenVBand="0" w:oddHBand="0" w:evenHBand="0" w:firstRowFirstColumn="0" w:firstRowLastColumn="0" w:lastRowFirstColumn="0" w:lastRowLastColumn="0"/>
            <w:tcW w:w="1276" w:type="dxa"/>
          </w:tcPr>
          <w:p w14:paraId="0C8E5854" w14:textId="17C06CC5" w:rsidR="00BC2E67" w:rsidRPr="00215748" w:rsidRDefault="00BC2E67" w:rsidP="00021ABC">
            <w:pPr>
              <w:rPr>
                <w:rFonts w:cstheme="minorHAnsi"/>
              </w:rPr>
            </w:pPr>
            <w:r w:rsidRPr="00215748">
              <w:rPr>
                <w:rFonts w:cstheme="minorHAnsi"/>
              </w:rPr>
              <w:t>Tel.</w:t>
            </w:r>
          </w:p>
        </w:tc>
        <w:tc>
          <w:tcPr>
            <w:tcW w:w="1707" w:type="dxa"/>
          </w:tcPr>
          <w:p w14:paraId="4BDF4EE1" w14:textId="017BC782" w:rsidR="00BC2E67" w:rsidRPr="00215748"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215748">
              <w:rPr>
                <w:rFonts w:cstheme="minorHAnsi"/>
              </w:rPr>
              <w:t>079 501 19 20</w:t>
            </w:r>
          </w:p>
        </w:tc>
        <w:tc>
          <w:tcPr>
            <w:tcW w:w="2019" w:type="dxa"/>
          </w:tcPr>
          <w:p w14:paraId="50E1E8B3" w14:textId="5EE500FE" w:rsidR="00BC2E67" w:rsidRPr="00215748"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215748">
              <w:rPr>
                <w:rFonts w:cstheme="minorHAnsi"/>
              </w:rPr>
              <w:t>076 427 93 59</w:t>
            </w:r>
          </w:p>
        </w:tc>
        <w:tc>
          <w:tcPr>
            <w:tcW w:w="1864" w:type="dxa"/>
          </w:tcPr>
          <w:p w14:paraId="05A90880" w14:textId="54C85CA7" w:rsidR="00BC2E67" w:rsidRPr="00215748"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215748">
              <w:rPr>
                <w:rFonts w:cstheme="minorHAnsi"/>
              </w:rPr>
              <w:t>079 444 01 54</w:t>
            </w:r>
          </w:p>
        </w:tc>
        <w:tc>
          <w:tcPr>
            <w:tcW w:w="2204" w:type="dxa"/>
          </w:tcPr>
          <w:p w14:paraId="40B7D870" w14:textId="1636C39B" w:rsidR="00BC2E67" w:rsidRPr="00215748"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215748">
              <w:rPr>
                <w:rFonts w:cstheme="minorHAnsi"/>
              </w:rPr>
              <w:t>079 829 50 85</w:t>
            </w:r>
          </w:p>
        </w:tc>
      </w:tr>
    </w:tbl>
    <w:p w14:paraId="03C61E4A" w14:textId="77777777" w:rsidR="00BC2E67" w:rsidRPr="00215748" w:rsidRDefault="00BC2E67" w:rsidP="00021ABC"/>
    <w:p w14:paraId="36D09593" w14:textId="73A56198" w:rsidR="00021ABC" w:rsidRPr="00215748" w:rsidRDefault="00021ABC" w:rsidP="00021ABC"/>
    <w:p w14:paraId="2A9DECE5" w14:textId="6BE42478" w:rsidR="00021ABC" w:rsidRPr="00215748" w:rsidRDefault="00021ABC" w:rsidP="00021ABC"/>
    <w:p w14:paraId="2A57F247" w14:textId="5FC71AD2" w:rsidR="00021ABC" w:rsidRPr="00215748" w:rsidRDefault="00021ABC" w:rsidP="00021ABC"/>
    <w:p w14:paraId="745CC16E" w14:textId="42BE9E6F" w:rsidR="00021ABC" w:rsidRPr="00215748" w:rsidRDefault="00021ABC" w:rsidP="00021ABC"/>
    <w:p w14:paraId="25D0E9BC" w14:textId="2F2C0CA3" w:rsidR="00021ABC" w:rsidRPr="00215748" w:rsidRDefault="00021ABC" w:rsidP="00021ABC"/>
    <w:p w14:paraId="47ED860E" w14:textId="0AFA8BCC" w:rsidR="00021ABC" w:rsidRPr="00215748" w:rsidRDefault="00021ABC" w:rsidP="00021ABC"/>
    <w:p w14:paraId="4D1DDF4E" w14:textId="48E70DFB" w:rsidR="00021ABC" w:rsidRPr="00215748" w:rsidRDefault="00021ABC" w:rsidP="00021ABC"/>
    <w:p w14:paraId="39A5A9BC" w14:textId="6A93A87A" w:rsidR="00A5199F" w:rsidRPr="00215748" w:rsidRDefault="00D71F0A" w:rsidP="00A5199F">
      <w:pPr>
        <w:pStyle w:val="Titre2"/>
      </w:pPr>
      <w:bookmarkStart w:id="5" w:name="_Toc104837706"/>
      <w:r w:rsidRPr="00215748">
        <w:lastRenderedPageBreak/>
        <w:t xml:space="preserve">1.3 </w:t>
      </w:r>
      <w:r w:rsidR="009B6079" w:rsidRPr="00215748">
        <w:t>Objectifs</w:t>
      </w:r>
      <w:bookmarkEnd w:id="5"/>
      <w:r w:rsidR="009B6079" w:rsidRPr="00215748">
        <w:tab/>
      </w:r>
    </w:p>
    <w:p w14:paraId="48C53DE6" w14:textId="5AE7E3A5" w:rsidR="00A5199F" w:rsidRPr="00215748" w:rsidRDefault="001D7E52" w:rsidP="009B6079">
      <w:pPr>
        <w:pStyle w:val="Titre3"/>
      </w:pPr>
      <w:r w:rsidRPr="00215748">
        <w:t xml:space="preserve">1.3.1 </w:t>
      </w:r>
      <w:r w:rsidR="007018B4" w:rsidRPr="00215748">
        <w:t>Parti</w:t>
      </w:r>
      <w:r w:rsidR="009B6079" w:rsidRPr="00215748">
        <w:t>e Affichage de l’heure</w:t>
      </w:r>
    </w:p>
    <w:p w14:paraId="57EFB323" w14:textId="68073B70" w:rsidR="009B6079" w:rsidRPr="00215748" w:rsidRDefault="009B6079" w:rsidP="009B6079">
      <w:pPr>
        <w:pStyle w:val="Paragraphedeliste"/>
        <w:numPr>
          <w:ilvl w:val="0"/>
          <w:numId w:val="18"/>
        </w:numPr>
      </w:pPr>
      <w:r w:rsidRPr="00215748">
        <w:t>L’horloge devra être synchronisée avec une RTC</w:t>
      </w:r>
    </w:p>
    <w:p w14:paraId="3018E99A" w14:textId="2AEC4CEA" w:rsidR="009B6079" w:rsidRPr="00215748" w:rsidRDefault="009B6079" w:rsidP="009B6079">
      <w:pPr>
        <w:pStyle w:val="Paragraphedeliste"/>
        <w:numPr>
          <w:ilvl w:val="0"/>
          <w:numId w:val="18"/>
        </w:numPr>
      </w:pPr>
      <w:r w:rsidRPr="00215748">
        <w:t>Affichage de l’heure sur un anneau de 60 LED</w:t>
      </w:r>
      <w:r w:rsidR="00F2296E" w:rsidRPr="00215748">
        <w:t xml:space="preserve"> RGB</w:t>
      </w:r>
    </w:p>
    <w:p w14:paraId="374B1BBA" w14:textId="65FDB625" w:rsidR="00A5199F" w:rsidRPr="00215748" w:rsidRDefault="00710331" w:rsidP="00710331">
      <w:pPr>
        <w:pStyle w:val="Paragraphedeliste"/>
        <w:numPr>
          <w:ilvl w:val="0"/>
          <w:numId w:val="18"/>
        </w:numPr>
      </w:pPr>
      <w:r w:rsidRPr="00215748">
        <w:t>Affichage de l’heure sur un affichage à 7 segments</w:t>
      </w:r>
    </w:p>
    <w:p w14:paraId="51418ED2" w14:textId="1FCCCC35" w:rsidR="00176788" w:rsidRPr="00215748" w:rsidRDefault="00176788" w:rsidP="00710331">
      <w:pPr>
        <w:pStyle w:val="Paragraphedeliste"/>
        <w:numPr>
          <w:ilvl w:val="0"/>
          <w:numId w:val="18"/>
        </w:numPr>
      </w:pPr>
      <w:r w:rsidRPr="00215748">
        <w:t>Les secondes devront être visible par un clignotement des deux petits points</w:t>
      </w:r>
    </w:p>
    <w:p w14:paraId="7647C6AA" w14:textId="16CD6D17" w:rsidR="00710331" w:rsidRPr="00215748" w:rsidRDefault="001D7E52" w:rsidP="00710331">
      <w:pPr>
        <w:pStyle w:val="Titre3"/>
      </w:pPr>
      <w:r w:rsidRPr="00215748">
        <w:t xml:space="preserve">1.3.2 </w:t>
      </w:r>
      <w:r w:rsidR="007018B4" w:rsidRPr="00215748">
        <w:t xml:space="preserve">Partie </w:t>
      </w:r>
      <w:r w:rsidR="00710331" w:rsidRPr="00215748">
        <w:t>Affichage du taux de CO2 avec alerte</w:t>
      </w:r>
    </w:p>
    <w:p w14:paraId="2C0CCFF3" w14:textId="0A3F4880" w:rsidR="00710331" w:rsidRPr="00215748" w:rsidRDefault="00710331" w:rsidP="00710331">
      <w:pPr>
        <w:pStyle w:val="Paragraphedeliste"/>
        <w:numPr>
          <w:ilvl w:val="0"/>
          <w:numId w:val="18"/>
        </w:numPr>
      </w:pPr>
      <w:r w:rsidRPr="00215748">
        <w:t>Une alerte clignotante visuel</w:t>
      </w:r>
      <w:r w:rsidR="007018B4" w:rsidRPr="00215748">
        <w:t>le</w:t>
      </w:r>
      <w:r w:rsidRPr="00215748">
        <w:t xml:space="preserve"> doit apparaître en cas d’un taux de CO2 dépassant une valeur prédéfinie  </w:t>
      </w:r>
    </w:p>
    <w:p w14:paraId="21C66AAB" w14:textId="77777777" w:rsidR="00710331" w:rsidRPr="00215748" w:rsidRDefault="00710331" w:rsidP="00710331">
      <w:pPr>
        <w:pStyle w:val="Paragraphedeliste"/>
        <w:numPr>
          <w:ilvl w:val="0"/>
          <w:numId w:val="18"/>
        </w:numPr>
      </w:pPr>
      <w:r w:rsidRPr="00215748">
        <w:t xml:space="preserve">Une alerte sonore doit être entendu en cas d’un taux de CO2 dépassant une valeur prédéfinie  </w:t>
      </w:r>
    </w:p>
    <w:p w14:paraId="0AB5BDC4" w14:textId="27E28B43" w:rsidR="00710331" w:rsidRPr="00215748" w:rsidRDefault="000611A5" w:rsidP="008F7F60">
      <w:pPr>
        <w:pStyle w:val="Paragraphedeliste"/>
        <w:numPr>
          <w:ilvl w:val="0"/>
          <w:numId w:val="18"/>
        </w:numPr>
      </w:pPr>
      <w:r w:rsidRPr="00215748">
        <w:t>Un bouton poussoir permettant de sélectionner une des 4 options d’alertes</w:t>
      </w:r>
    </w:p>
    <w:p w14:paraId="1E2003DB" w14:textId="77777777" w:rsidR="005C0C5D" w:rsidRPr="00215748" w:rsidRDefault="005C0C5D" w:rsidP="005C0C5D">
      <w:pPr>
        <w:pStyle w:val="Paragraphedeliste"/>
        <w:numPr>
          <w:ilvl w:val="0"/>
          <w:numId w:val="18"/>
        </w:numPr>
      </w:pPr>
      <w:r w:rsidRPr="00215748">
        <w:t>La ou les alertes doivent s’arrêter au bout d’un certain temps même si le taux de CO2 mesuré est trop élevé puis reprendre après un certain temps.</w:t>
      </w:r>
    </w:p>
    <w:p w14:paraId="18FFE535" w14:textId="58436F21" w:rsidR="000611A5" w:rsidRPr="00215748" w:rsidRDefault="001D7E52" w:rsidP="000611A5">
      <w:pPr>
        <w:pStyle w:val="Titre3"/>
      </w:pPr>
      <w:r w:rsidRPr="00215748">
        <w:t xml:space="preserve">1.3.3 </w:t>
      </w:r>
      <w:r w:rsidR="007018B4" w:rsidRPr="00215748">
        <w:t>Partie</w:t>
      </w:r>
      <w:r w:rsidR="000611A5" w:rsidRPr="00215748">
        <w:t xml:space="preserve"> Affichage de température </w:t>
      </w:r>
    </w:p>
    <w:p w14:paraId="669122B0" w14:textId="651AED34" w:rsidR="000611A5" w:rsidRPr="00215748" w:rsidRDefault="000611A5" w:rsidP="000611A5">
      <w:pPr>
        <w:pStyle w:val="Paragraphedeliste"/>
        <w:numPr>
          <w:ilvl w:val="0"/>
          <w:numId w:val="18"/>
        </w:numPr>
      </w:pPr>
      <w:r w:rsidRPr="00215748">
        <w:t>Affichage de la température sur l’affichage 7 segments</w:t>
      </w:r>
    </w:p>
    <w:p w14:paraId="7FDF2E2A" w14:textId="076B3046" w:rsidR="00302D9E" w:rsidRPr="00215748" w:rsidRDefault="000611A5" w:rsidP="000611A5">
      <w:pPr>
        <w:pStyle w:val="Paragraphedeliste"/>
        <w:numPr>
          <w:ilvl w:val="0"/>
          <w:numId w:val="18"/>
        </w:numPr>
      </w:pPr>
      <w:r w:rsidRPr="00215748">
        <w:t>Un bouton poussoir permettant de sélectionner un des 4 modes d’affichage</w:t>
      </w:r>
      <w:r w:rsidR="00553E8F" w:rsidRPr="00215748">
        <w:t xml:space="preserve"> disponible</w:t>
      </w:r>
    </w:p>
    <w:p w14:paraId="5CA6439B" w14:textId="79DA19C0" w:rsidR="00B0013B" w:rsidRPr="00215748" w:rsidRDefault="00D71F0A" w:rsidP="00B0013B">
      <w:pPr>
        <w:pStyle w:val="Titre2"/>
        <w:rPr>
          <w:i/>
          <w:iCs/>
        </w:rPr>
      </w:pPr>
      <w:bookmarkStart w:id="6" w:name="_Toc99368108"/>
      <w:bookmarkStart w:id="7" w:name="_Toc104837707"/>
      <w:r w:rsidRPr="00215748">
        <w:rPr>
          <w:iCs/>
        </w:rPr>
        <w:t xml:space="preserve">1.4 </w:t>
      </w:r>
      <w:r w:rsidR="00B0013B" w:rsidRPr="00215748">
        <w:rPr>
          <w:iCs/>
        </w:rPr>
        <w:t>Objectifs personnels</w:t>
      </w:r>
      <w:bookmarkEnd w:id="6"/>
      <w:bookmarkEnd w:id="7"/>
    </w:p>
    <w:p w14:paraId="7AD4D229" w14:textId="1608D9C4" w:rsidR="00710331" w:rsidRPr="00215748" w:rsidRDefault="00B0013B" w:rsidP="00B0013B">
      <w:pPr>
        <w:pStyle w:val="Paragraphedeliste"/>
        <w:numPr>
          <w:ilvl w:val="0"/>
          <w:numId w:val="18"/>
        </w:numPr>
      </w:pPr>
      <w:r w:rsidRPr="00215748">
        <w:t>Tenir à jour le journal de travail</w:t>
      </w:r>
    </w:p>
    <w:p w14:paraId="6C96EECB" w14:textId="4575F0BA" w:rsidR="00743BA7" w:rsidRPr="00215748" w:rsidRDefault="00743BA7" w:rsidP="00B0013B">
      <w:pPr>
        <w:pStyle w:val="Paragraphedeliste"/>
        <w:numPr>
          <w:ilvl w:val="0"/>
          <w:numId w:val="18"/>
        </w:numPr>
      </w:pPr>
      <w:r w:rsidRPr="00215748">
        <w:t xml:space="preserve">Maintenir une bonne communication avec toutes les personnes liées à mon projet </w:t>
      </w:r>
    </w:p>
    <w:p w14:paraId="1C282DEF" w14:textId="6E9FD22A" w:rsidR="00B0013B" w:rsidRPr="00215748" w:rsidRDefault="00B0013B" w:rsidP="00B0013B">
      <w:pPr>
        <w:pStyle w:val="Paragraphedeliste"/>
        <w:numPr>
          <w:ilvl w:val="0"/>
          <w:numId w:val="18"/>
        </w:numPr>
      </w:pPr>
      <w:r w:rsidRPr="00215748">
        <w:t xml:space="preserve">Maintenir </w:t>
      </w:r>
      <w:r w:rsidR="00302D9E" w:rsidRPr="00215748">
        <w:t>les rendus de documentation</w:t>
      </w:r>
      <w:r w:rsidR="00057DB5" w:rsidRPr="00215748">
        <w:t>s</w:t>
      </w:r>
      <w:r w:rsidR="00302D9E" w:rsidRPr="00215748">
        <w:t xml:space="preserve"> hebdomadaires </w:t>
      </w:r>
    </w:p>
    <w:p w14:paraId="2C4EE787" w14:textId="5C9368C1" w:rsidR="00B0013B" w:rsidRPr="00215748" w:rsidRDefault="00057DB5" w:rsidP="00B0013B">
      <w:pPr>
        <w:pStyle w:val="Paragraphedeliste"/>
        <w:numPr>
          <w:ilvl w:val="0"/>
          <w:numId w:val="18"/>
        </w:numPr>
      </w:pPr>
      <w:r w:rsidRPr="00215748">
        <w:rPr>
          <w:szCs w:val="14"/>
        </w:rPr>
        <w:t>Respecter au maximum le temps accordé pour la réalisation du projet</w:t>
      </w:r>
      <w:r w:rsidR="00302D9E" w:rsidRPr="00215748">
        <w:rPr>
          <w:szCs w:val="14"/>
        </w:rPr>
        <w:t xml:space="preserve"> (90 </w:t>
      </w:r>
      <w:r w:rsidR="00B0013B" w:rsidRPr="00215748">
        <w:rPr>
          <w:szCs w:val="14"/>
        </w:rPr>
        <w:t>heures)</w:t>
      </w:r>
    </w:p>
    <w:p w14:paraId="7CFF6516" w14:textId="3B1C4217" w:rsidR="00B0013B" w:rsidRPr="00215748" w:rsidRDefault="00057DB5" w:rsidP="00302D9E">
      <w:pPr>
        <w:pStyle w:val="Paragraphedeliste"/>
        <w:numPr>
          <w:ilvl w:val="0"/>
          <w:numId w:val="18"/>
        </w:numPr>
      </w:pPr>
      <w:r w:rsidRPr="00215748">
        <w:rPr>
          <w:szCs w:val="14"/>
        </w:rPr>
        <w:t>Réaliser un</w:t>
      </w:r>
      <w:r w:rsidR="00302D9E" w:rsidRPr="00215748">
        <w:rPr>
          <w:szCs w:val="14"/>
        </w:rPr>
        <w:t xml:space="preserve"> dossier de projet</w:t>
      </w:r>
      <w:r w:rsidRPr="00215748">
        <w:rPr>
          <w:szCs w:val="14"/>
        </w:rPr>
        <w:t xml:space="preserve"> le plus complet possible</w:t>
      </w:r>
    </w:p>
    <w:p w14:paraId="092C84CD" w14:textId="74C12ED1" w:rsidR="00302D9E" w:rsidRPr="00215748" w:rsidRDefault="00057DB5" w:rsidP="00302D9E">
      <w:pPr>
        <w:pStyle w:val="Paragraphedeliste"/>
        <w:numPr>
          <w:ilvl w:val="0"/>
          <w:numId w:val="18"/>
        </w:numPr>
      </w:pPr>
      <w:r w:rsidRPr="00215748">
        <w:rPr>
          <w:szCs w:val="14"/>
        </w:rPr>
        <w:t>B</w:t>
      </w:r>
      <w:r w:rsidR="00302D9E" w:rsidRPr="00215748">
        <w:rPr>
          <w:szCs w:val="14"/>
        </w:rPr>
        <w:t>ien commenter le code</w:t>
      </w:r>
    </w:p>
    <w:p w14:paraId="322DFD1D" w14:textId="00B17285" w:rsidR="00057DB5" w:rsidRPr="00215748" w:rsidRDefault="00057DB5" w:rsidP="00302D9E">
      <w:pPr>
        <w:pStyle w:val="Paragraphedeliste"/>
        <w:numPr>
          <w:ilvl w:val="0"/>
          <w:numId w:val="18"/>
        </w:numPr>
      </w:pPr>
      <w:r w:rsidRPr="00215748">
        <w:rPr>
          <w:szCs w:val="14"/>
        </w:rPr>
        <w:t xml:space="preserve">Bien </w:t>
      </w:r>
      <w:r w:rsidRPr="00215748">
        <w:t>versionner</w:t>
      </w:r>
      <w:r w:rsidRPr="00215748">
        <w:rPr>
          <w:szCs w:val="14"/>
        </w:rPr>
        <w:t xml:space="preserve"> le code avec un cartouche indiquant la version</w:t>
      </w:r>
    </w:p>
    <w:p w14:paraId="32830AD2" w14:textId="0E9B3F59" w:rsidR="00743BA7" w:rsidRPr="00215748" w:rsidRDefault="00743BA7" w:rsidP="00743BA7">
      <w:pPr>
        <w:ind w:left="360"/>
      </w:pPr>
    </w:p>
    <w:p w14:paraId="67B8AD06" w14:textId="14F34167" w:rsidR="008C5E35" w:rsidRPr="00215748" w:rsidRDefault="008C5E35" w:rsidP="00A5199F"/>
    <w:p w14:paraId="5320D1F3" w14:textId="0CC5D655" w:rsidR="008C5E35" w:rsidRPr="00215748" w:rsidRDefault="008C5E35" w:rsidP="00A5199F"/>
    <w:p w14:paraId="352E5BA0" w14:textId="5187BA00" w:rsidR="008C5E35" w:rsidRPr="00215748" w:rsidRDefault="008C5E35" w:rsidP="00A5199F"/>
    <w:p w14:paraId="5618BA76" w14:textId="77777777" w:rsidR="00D05BEB" w:rsidRPr="00215748" w:rsidRDefault="00D05BEB" w:rsidP="008C5E35">
      <w:pPr>
        <w:pStyle w:val="Titre2"/>
        <w:rPr>
          <w:iCs/>
        </w:rPr>
        <w:sectPr w:rsidR="00D05BEB" w:rsidRPr="00215748" w:rsidSect="00076A05">
          <w:headerReference w:type="default" r:id="rId12"/>
          <w:footerReference w:type="default" r:id="rId13"/>
          <w:headerReference w:type="first" r:id="rId14"/>
          <w:footerReference w:type="first" r:id="rId15"/>
          <w:pgSz w:w="11906" w:h="16838" w:code="9"/>
          <w:pgMar w:top="1418" w:right="1418" w:bottom="1418" w:left="1418" w:header="720" w:footer="720" w:gutter="0"/>
          <w:pgNumType w:start="0"/>
          <w:cols w:space="720"/>
          <w:titlePg/>
        </w:sectPr>
      </w:pPr>
    </w:p>
    <w:p w14:paraId="20A0E71B" w14:textId="0B89FD03" w:rsidR="00D05BEB" w:rsidRPr="00215748" w:rsidRDefault="00D71F0A" w:rsidP="00D05BEB">
      <w:pPr>
        <w:pStyle w:val="Titre2"/>
        <w:rPr>
          <w:iCs/>
        </w:rPr>
      </w:pPr>
      <w:bookmarkStart w:id="8" w:name="_Toc104837708"/>
      <w:r w:rsidRPr="00215748">
        <w:rPr>
          <w:iCs/>
        </w:rPr>
        <w:lastRenderedPageBreak/>
        <w:t xml:space="preserve">1.5 </w:t>
      </w:r>
      <w:r w:rsidR="008C5E35" w:rsidRPr="00215748">
        <w:rPr>
          <w:iCs/>
        </w:rPr>
        <w:t>Planification initial</w:t>
      </w:r>
      <w:r w:rsidR="00C91250" w:rsidRPr="00215748">
        <w:rPr>
          <w:iCs/>
        </w:rPr>
        <w:t>e</w:t>
      </w:r>
      <w:bookmarkEnd w:id="8"/>
    </w:p>
    <w:p w14:paraId="08AB14CF" w14:textId="22C4C8E2" w:rsidR="00D05BEB" w:rsidRPr="00215748" w:rsidRDefault="0082778E" w:rsidP="00D05BEB">
      <w:r w:rsidRPr="00215748">
        <w:rPr>
          <w:iCs/>
          <w:noProof/>
        </w:rPr>
        <mc:AlternateContent>
          <mc:Choice Requires="wpg">
            <w:drawing>
              <wp:anchor distT="0" distB="0" distL="114300" distR="114300" simplePos="0" relativeHeight="251659264" behindDoc="0" locked="0" layoutInCell="1" allowOverlap="1" wp14:anchorId="725B54A0" wp14:editId="21EFB0EA">
                <wp:simplePos x="0" y="0"/>
                <wp:positionH relativeFrom="column">
                  <wp:posOffset>-3283</wp:posOffset>
                </wp:positionH>
                <wp:positionV relativeFrom="paragraph">
                  <wp:posOffset>463119</wp:posOffset>
                </wp:positionV>
                <wp:extent cx="8891270" cy="1497330"/>
                <wp:effectExtent l="0" t="0" r="5080" b="7620"/>
                <wp:wrapTopAndBottom/>
                <wp:docPr id="21" name="Groupe 21"/>
                <wp:cNvGraphicFramePr/>
                <a:graphic xmlns:a="http://schemas.openxmlformats.org/drawingml/2006/main">
                  <a:graphicData uri="http://schemas.microsoft.com/office/word/2010/wordprocessingGroup">
                    <wpg:wgp>
                      <wpg:cNvGrpSpPr/>
                      <wpg:grpSpPr>
                        <a:xfrm>
                          <a:off x="0" y="0"/>
                          <a:ext cx="8891270" cy="1497330"/>
                          <a:chOff x="0" y="0"/>
                          <a:chExt cx="8891270" cy="1497330"/>
                        </a:xfrm>
                      </wpg:grpSpPr>
                      <pic:pic xmlns:pic="http://schemas.openxmlformats.org/drawingml/2006/picture">
                        <pic:nvPicPr>
                          <pic:cNvPr id="2" name="Image 2"/>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8891270" cy="1151890"/>
                          </a:xfrm>
                          <a:prstGeom prst="rect">
                            <a:avLst/>
                          </a:prstGeom>
                        </pic:spPr>
                      </pic:pic>
                      <wps:wsp>
                        <wps:cNvPr id="20" name="Zone de texte 20"/>
                        <wps:cNvSpPr txBox="1"/>
                        <wps:spPr>
                          <a:xfrm>
                            <a:off x="0" y="1163955"/>
                            <a:ext cx="8891270" cy="333375"/>
                          </a:xfrm>
                          <a:prstGeom prst="rect">
                            <a:avLst/>
                          </a:prstGeom>
                          <a:solidFill>
                            <a:prstClr val="white"/>
                          </a:solidFill>
                          <a:ln>
                            <a:noFill/>
                          </a:ln>
                        </wps:spPr>
                        <wps:txbx>
                          <w:txbxContent>
                            <w:p w14:paraId="0FA0ADAF" w14:textId="644A3E5A" w:rsidR="00015D0B" w:rsidRPr="00C76528" w:rsidRDefault="00015D0B" w:rsidP="0082778E">
                              <w:pPr>
                                <w:pStyle w:val="Lgende"/>
                                <w:rPr>
                                  <w:iCs/>
                                  <w:noProof/>
                                  <w:szCs w:val="20"/>
                                </w:rPr>
                              </w:pPr>
                              <w:bookmarkStart w:id="9" w:name="_Toc104837778"/>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Semaine 1</w:t>
                              </w:r>
                              <w:bookmarkEnd w:id="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25B54A0" id="Groupe 21" o:spid="_x0000_s1030" style="position:absolute;margin-left:-.25pt;margin-top:36.45pt;width:700.1pt;height:117.9pt;z-index:251659264" coordsize="88912,149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 o:spid="_x0000_s1031" type="#_x0000_t75" style="position:absolute;width:88912;height:115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">
                  <v:imagedata r:id="rId17" o:title=""/>
                  <v:path arrowok="t"/>
                </v:shape>
                <v:shape id="Zone de texte 20" o:spid="_x0000_s1032" type="#_x0000_t202" style="position:absolute;top:11639;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" stroked="f">
                  <v:textbox style="mso-fit-shape-to-text:t" inset="0,0,0,0">
                    <w:txbxContent>
                      <w:p w14:paraId="0FA0ADAF" w14:textId="644A3E5A" w:rsidR="00015D0B" w:rsidRPr="00C76528" w:rsidRDefault="00015D0B" w:rsidP="0082778E">
                        <w:pPr>
                          <w:pStyle w:val="Lgende"/>
                          <w:rPr>
                            <w:iCs/>
                            <w:noProof/>
                            <w:szCs w:val="20"/>
                          </w:rPr>
                        </w:pPr>
                        <w:bookmarkStart w:id="10" w:name="_Toc104837778"/>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Semaine 1</w:t>
                        </w:r>
                        <w:bookmarkEnd w:id="10"/>
                      </w:p>
                    </w:txbxContent>
                  </v:textbox>
                </v:shape>
                <w10:wrap type="topAndBottom"/>
              </v:group>
            </w:pict>
          </mc:Fallback>
        </mc:AlternateContent>
      </w:r>
      <w:r w:rsidR="00206184" w:rsidRPr="00215748">
        <w:rPr>
          <w:iCs/>
          <w:noProof/>
        </w:rPr>
        <mc:AlternateContent>
          <mc:Choice Requires="wpg">
            <w:drawing>
              <wp:anchor distT="0" distB="0" distL="114300" distR="114300" simplePos="0" relativeHeight="251648000" behindDoc="0" locked="0" layoutInCell="1" allowOverlap="1" wp14:anchorId="6FB40935" wp14:editId="0362C80B">
                <wp:simplePos x="0" y="0"/>
                <wp:positionH relativeFrom="column">
                  <wp:posOffset>-3175</wp:posOffset>
                </wp:positionH>
                <wp:positionV relativeFrom="paragraph">
                  <wp:posOffset>2578364</wp:posOffset>
                </wp:positionV>
                <wp:extent cx="8891270" cy="1678940"/>
                <wp:effectExtent l="0" t="0" r="5080" b="0"/>
                <wp:wrapTopAndBottom/>
                <wp:docPr id="11" name="Groupe 11"/>
                <wp:cNvGraphicFramePr/>
                <a:graphic xmlns:a="http://schemas.openxmlformats.org/drawingml/2006/main">
                  <a:graphicData uri="http://schemas.microsoft.com/office/word/2010/wordprocessingGroup">
                    <wpg:wgp>
                      <wpg:cNvGrpSpPr/>
                      <wpg:grpSpPr>
                        <a:xfrm>
                          <a:off x="0" y="0"/>
                          <a:ext cx="8891270" cy="1678940"/>
                          <a:chOff x="0" y="0"/>
                          <a:chExt cx="8891270" cy="1678940"/>
                        </a:xfrm>
                      </wpg:grpSpPr>
                      <pic:pic xmlns:pic="http://schemas.openxmlformats.org/drawingml/2006/picture">
                        <pic:nvPicPr>
                          <pic:cNvPr id="9" name="Image 9"/>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8891270" cy="1334135"/>
                          </a:xfrm>
                          <a:prstGeom prst="rect">
                            <a:avLst/>
                          </a:prstGeom>
                        </pic:spPr>
                      </pic:pic>
                      <wps:wsp>
                        <wps:cNvPr id="10" name="Zone de texte 10"/>
                        <wps:cNvSpPr txBox="1"/>
                        <wps:spPr>
                          <a:xfrm>
                            <a:off x="0" y="1345565"/>
                            <a:ext cx="8891270" cy="333375"/>
                          </a:xfrm>
                          <a:prstGeom prst="rect">
                            <a:avLst/>
                          </a:prstGeom>
                          <a:solidFill>
                            <a:prstClr val="white"/>
                          </a:solidFill>
                          <a:ln>
                            <a:noFill/>
                          </a:ln>
                        </wps:spPr>
                        <wps:txbx>
                          <w:txbxContent>
                            <w:p w14:paraId="7E65F78B" w14:textId="3EAC4226" w:rsidR="00015D0B" w:rsidRPr="00B3438D" w:rsidRDefault="00015D0B" w:rsidP="00206184">
                              <w:pPr>
                                <w:pStyle w:val="Lgende"/>
                                <w:rPr>
                                  <w:szCs w:val="20"/>
                                </w:rPr>
                              </w:pPr>
                              <w:bookmarkStart w:id="11" w:name="_Toc104837779"/>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t xml:space="preserve"> Semaine 2</w:t>
                              </w:r>
                              <w:bookmarkEnd w:id="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FB40935" id="Groupe 11" o:spid="_x0000_s1033" style="position:absolute;margin-left:-.25pt;margin-top:203pt;width:700.1pt;height:132.2pt;z-index:251648000" coordsize="88912,167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">
                <v:shape id="Image 9" o:spid="_x0000_s1034" type="#_x0000_t75" style="position:absolute;width:88912;height:133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">
                  <v:imagedata r:id="rId19" o:title=""/>
                  <v:path arrowok="t"/>
                </v:shape>
                <v:shape id="Zone de texte 10" o:spid="_x0000_s1035" type="#_x0000_t202" style="position:absolute;top:13455;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vG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KGXX2QAvbwCAAD//wMAUEsBAi0AFAAGAAgAAAAhANvh9svuAAAAhQEAABMAAAAAAAAA&#10;AAAAAAAAAAAAAFtDb250ZW50X1R5cGVzXS54bWxQSwECLQAUAAYACAAAACEAWvQsW78AAAAVAQAA&#10;CwAAAAAAAAAAAAAAAAAfAQAAX3JlbHMvLnJlbHNQSwECLQAUAAYACAAAACEAFnGbxsYAAADbAAAA&#10;DwAAAAAAAAAAAAAAAAAHAgAAZHJzL2Rvd25yZXYueG1sUEsFBgAAAAADAAMAtwAAAPoCAAAAAA==&#10;" stroked="f">
                  <v:textbox style="mso-fit-shape-to-text:t" inset="0,0,0,0">
                    <w:txbxContent>
                      <w:p w14:paraId="7E65F78B" w14:textId="3EAC4226" w:rsidR="00015D0B" w:rsidRPr="00B3438D" w:rsidRDefault="00015D0B" w:rsidP="00206184">
                        <w:pPr>
                          <w:pStyle w:val="Lgende"/>
                          <w:rPr>
                            <w:szCs w:val="20"/>
                          </w:rPr>
                        </w:pPr>
                        <w:bookmarkStart w:id="12" w:name="_Toc104837779"/>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t xml:space="preserve"> Semaine 2</w:t>
                        </w:r>
                        <w:bookmarkEnd w:id="12"/>
                      </w:p>
                    </w:txbxContent>
                  </v:textbox>
                </v:shape>
                <w10:wrap type="topAndBottom"/>
              </v:group>
            </w:pict>
          </mc:Fallback>
        </mc:AlternateContent>
      </w:r>
    </w:p>
    <w:p w14:paraId="4CBCB971" w14:textId="5274D3A8" w:rsidR="00206184" w:rsidRPr="00215748" w:rsidRDefault="00206184" w:rsidP="00D05BEB"/>
    <w:p w14:paraId="21196816" w14:textId="1674FF51" w:rsidR="00206184" w:rsidRPr="00215748" w:rsidRDefault="00206184" w:rsidP="00206184">
      <w:pPr>
        <w:tabs>
          <w:tab w:val="left" w:pos="2527"/>
        </w:tabs>
      </w:pPr>
      <w:r w:rsidRPr="00215748">
        <w:tab/>
      </w:r>
    </w:p>
    <w:p w14:paraId="29EA1115" w14:textId="7FDFD68B" w:rsidR="00206184" w:rsidRPr="00215748" w:rsidRDefault="00F12FCF" w:rsidP="00206184">
      <w:r w:rsidRPr="00215748">
        <w:rPr>
          <w:noProof/>
        </w:rPr>
        <w:lastRenderedPageBreak/>
        <mc:AlternateContent>
          <mc:Choice Requires="wpg">
            <w:drawing>
              <wp:anchor distT="0" distB="0" distL="114300" distR="114300" simplePos="0" relativeHeight="251652096" behindDoc="0" locked="0" layoutInCell="1" allowOverlap="1" wp14:anchorId="0650147F" wp14:editId="7FA108F6">
                <wp:simplePos x="0" y="0"/>
                <wp:positionH relativeFrom="column">
                  <wp:posOffset>-3175</wp:posOffset>
                </wp:positionH>
                <wp:positionV relativeFrom="paragraph">
                  <wp:posOffset>491963</wp:posOffset>
                </wp:positionV>
                <wp:extent cx="8891270" cy="1407795"/>
                <wp:effectExtent l="0" t="0" r="5080" b="1905"/>
                <wp:wrapSquare wrapText="bothSides"/>
                <wp:docPr id="16" name="Groupe 16"/>
                <wp:cNvGraphicFramePr/>
                <a:graphic xmlns:a="http://schemas.openxmlformats.org/drawingml/2006/main">
                  <a:graphicData uri="http://schemas.microsoft.com/office/word/2010/wordprocessingGroup">
                    <wpg:wgp>
                      <wpg:cNvGrpSpPr/>
                      <wpg:grpSpPr>
                        <a:xfrm>
                          <a:off x="0" y="0"/>
                          <a:ext cx="8891270" cy="1407795"/>
                          <a:chOff x="0" y="0"/>
                          <a:chExt cx="8891270" cy="1407795"/>
                        </a:xfrm>
                      </wpg:grpSpPr>
                      <pic:pic xmlns:pic="http://schemas.openxmlformats.org/drawingml/2006/picture">
                        <pic:nvPicPr>
                          <pic:cNvPr id="14" name="Image 14"/>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8891270" cy="734695"/>
                          </a:xfrm>
                          <a:prstGeom prst="rect">
                            <a:avLst/>
                          </a:prstGeom>
                        </pic:spPr>
                      </pic:pic>
                      <wps:wsp>
                        <wps:cNvPr id="15" name="Zone de texte 15"/>
                        <wps:cNvSpPr txBox="1"/>
                        <wps:spPr>
                          <a:xfrm>
                            <a:off x="0" y="741680"/>
                            <a:ext cx="8891270" cy="666115"/>
                          </a:xfrm>
                          <a:prstGeom prst="rect">
                            <a:avLst/>
                          </a:prstGeom>
                          <a:solidFill>
                            <a:prstClr val="white"/>
                          </a:solidFill>
                          <a:ln>
                            <a:noFill/>
                          </a:ln>
                        </wps:spPr>
                        <wps:txbx>
                          <w:txbxContent>
                            <w:p w14:paraId="470C88B1" w14:textId="0A9B324C" w:rsidR="00015D0B" w:rsidRPr="00925A06" w:rsidRDefault="00015D0B" w:rsidP="00206184">
                              <w:pPr>
                                <w:pStyle w:val="Lgende"/>
                                <w:rPr>
                                  <w:szCs w:val="20"/>
                                </w:rPr>
                              </w:pPr>
                              <w:bookmarkStart w:id="13" w:name="_Toc104837780"/>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xml:space="preserve"> Semaine 3</w:t>
                              </w:r>
                              <w:bookmarkEnd w:id="13"/>
                            </w:p>
                            <w:p w14:paraId="68D67C5D" w14:textId="1DC8E5DF" w:rsidR="00015D0B" w:rsidRPr="00925A06" w:rsidRDefault="00015D0B" w:rsidP="00206184">
                              <w:pPr>
                                <w:pStyle w:val="Lgende"/>
                                <w:rPr>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650147F" id="Groupe 16" o:spid="_x0000_s1036" style="position:absolute;margin-left:-.25pt;margin-top:38.75pt;width:700.1pt;height:110.85pt;z-index:251652096" coordsize="88912,140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">
                <v:shape id="Image 14" o:spid="_x0000_s1037" type="#_x0000_t75" style="position:absolute;width:88912;height:73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">
                  <v:imagedata r:id="rId21" o:title=""/>
                  <v:path arrowok="t"/>
                </v:shape>
                <v:shape id="Zone de texte 15" o:spid="_x0000_s1038" type="#_x0000_t202" style="position:absolute;top:7416;width:88912;height:66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" stroked="f">
                  <v:textbox style="mso-fit-shape-to-text:t" inset="0,0,0,0">
                    <w:txbxContent>
                      <w:p w14:paraId="470C88B1" w14:textId="0A9B324C" w:rsidR="00015D0B" w:rsidRPr="00925A06" w:rsidRDefault="00015D0B" w:rsidP="00206184">
                        <w:pPr>
                          <w:pStyle w:val="Lgende"/>
                          <w:rPr>
                            <w:szCs w:val="20"/>
                          </w:rPr>
                        </w:pPr>
                        <w:bookmarkStart w:id="14" w:name="_Toc104837780"/>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xml:space="preserve"> Semaine 3</w:t>
                        </w:r>
                        <w:bookmarkEnd w:id="14"/>
                      </w:p>
                      <w:p w14:paraId="68D67C5D" w14:textId="1DC8E5DF" w:rsidR="00015D0B" w:rsidRPr="00925A06" w:rsidRDefault="00015D0B" w:rsidP="00206184">
                        <w:pPr>
                          <w:pStyle w:val="Lgende"/>
                          <w:rPr>
                            <w:szCs w:val="20"/>
                          </w:rPr>
                        </w:pPr>
                      </w:p>
                    </w:txbxContent>
                  </v:textbox>
                </v:shape>
                <w10:wrap type="square"/>
              </v:group>
            </w:pict>
          </mc:Fallback>
        </mc:AlternateContent>
      </w:r>
    </w:p>
    <w:p w14:paraId="32E3CE62" w14:textId="16E5682D" w:rsidR="00206184" w:rsidRPr="00215748" w:rsidRDefault="00206184" w:rsidP="00206184"/>
    <w:p w14:paraId="5F5BEFC0" w14:textId="27E3F582" w:rsidR="00206184" w:rsidRPr="00215748" w:rsidRDefault="00206184" w:rsidP="00206184"/>
    <w:p w14:paraId="747F0ED3" w14:textId="611F1D71" w:rsidR="00206184" w:rsidRPr="00215748" w:rsidRDefault="00F12FCF" w:rsidP="00206184">
      <w:r w:rsidRPr="00215748">
        <w:rPr>
          <w:noProof/>
        </w:rPr>
        <mc:AlternateContent>
          <mc:Choice Requires="wpg">
            <w:drawing>
              <wp:anchor distT="0" distB="0" distL="114300" distR="114300" simplePos="0" relativeHeight="251656192" behindDoc="0" locked="0" layoutInCell="1" allowOverlap="1" wp14:anchorId="7374CFD4" wp14:editId="5FE1C3B2">
                <wp:simplePos x="0" y="0"/>
                <wp:positionH relativeFrom="margin">
                  <wp:align>right</wp:align>
                </wp:positionH>
                <wp:positionV relativeFrom="paragraph">
                  <wp:posOffset>327660</wp:posOffset>
                </wp:positionV>
                <wp:extent cx="8891270" cy="1359535"/>
                <wp:effectExtent l="0" t="0" r="5080" b="0"/>
                <wp:wrapSquare wrapText="bothSides"/>
                <wp:docPr id="19" name="Groupe 19"/>
                <wp:cNvGraphicFramePr/>
                <a:graphic xmlns:a="http://schemas.openxmlformats.org/drawingml/2006/main">
                  <a:graphicData uri="http://schemas.microsoft.com/office/word/2010/wordprocessingGroup">
                    <wpg:wgp>
                      <wpg:cNvGrpSpPr/>
                      <wpg:grpSpPr>
                        <a:xfrm>
                          <a:off x="0" y="0"/>
                          <a:ext cx="8891270" cy="1359535"/>
                          <a:chOff x="0" y="0"/>
                          <a:chExt cx="8891270" cy="1359535"/>
                        </a:xfrm>
                      </wpg:grpSpPr>
                      <pic:pic xmlns:pic="http://schemas.openxmlformats.org/drawingml/2006/picture">
                        <pic:nvPicPr>
                          <pic:cNvPr id="17" name="Image 17"/>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8891270" cy="1017270"/>
                          </a:xfrm>
                          <a:prstGeom prst="rect">
                            <a:avLst/>
                          </a:prstGeom>
                        </pic:spPr>
                      </pic:pic>
                      <wps:wsp>
                        <wps:cNvPr id="18" name="Zone de texte 18"/>
                        <wps:cNvSpPr txBox="1"/>
                        <wps:spPr>
                          <a:xfrm>
                            <a:off x="0" y="1026160"/>
                            <a:ext cx="8891270" cy="333375"/>
                          </a:xfrm>
                          <a:prstGeom prst="rect">
                            <a:avLst/>
                          </a:prstGeom>
                          <a:solidFill>
                            <a:prstClr val="white"/>
                          </a:solidFill>
                          <a:ln>
                            <a:noFill/>
                          </a:ln>
                        </wps:spPr>
                        <wps:txbx>
                          <w:txbxContent>
                            <w:p w14:paraId="311C6B9B" w14:textId="039E1FBE" w:rsidR="00015D0B" w:rsidRPr="00714FD8" w:rsidRDefault="00015D0B" w:rsidP="00206184">
                              <w:pPr>
                                <w:pStyle w:val="Lgende"/>
                                <w:rPr>
                                  <w:szCs w:val="20"/>
                                </w:rPr>
                              </w:pPr>
                              <w:bookmarkStart w:id="15" w:name="_Toc104837781"/>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Semaines 4 et 5</w:t>
                              </w:r>
                              <w:bookmarkEnd w:id="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374CFD4" id="Groupe 19" o:spid="_x0000_s1039" style="position:absolute;margin-left:648.9pt;margin-top:25.8pt;width:700.1pt;height:107.05pt;z-index:251656192;mso-position-horizontal:right;mso-position-horizontal-relative:margin" coordsize="88912,135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">
                <v:shape id="Image 17" o:spid="_x0000_s1040" type="#_x0000_t75" style="position:absolute;width:88912;height:101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">
                  <v:imagedata r:id="rId23" o:title=""/>
                  <v:path arrowok="t"/>
                </v:shape>
                <v:shape id="Zone de texte 18" o:spid="_x0000_s1041" type="#_x0000_t202" style="position:absolute;top:10261;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5fA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IGVX2QAvbwCAAD//wMAUEsBAi0AFAAGAAgAAAAhANvh9svuAAAAhQEAABMAAAAAAAAA&#10;AAAAAAAAAAAAAFtDb250ZW50X1R5cGVzXS54bWxQSwECLQAUAAYACAAAACEAWvQsW78AAAAVAQAA&#10;CwAAAAAAAAAAAAAAAAAfAQAAX3JlbHMvLnJlbHNQSwECLQAUAAYACAAAACEA6AeXwMYAAADbAAAA&#10;DwAAAAAAAAAAAAAAAAAHAgAAZHJzL2Rvd25yZXYueG1sUEsFBgAAAAADAAMAtwAAAPoCAAAAAA==&#10;" stroked="f">
                  <v:textbox style="mso-fit-shape-to-text:t" inset="0,0,0,0">
                    <w:txbxContent>
                      <w:p w14:paraId="311C6B9B" w14:textId="039E1FBE" w:rsidR="00015D0B" w:rsidRPr="00714FD8" w:rsidRDefault="00015D0B" w:rsidP="00206184">
                        <w:pPr>
                          <w:pStyle w:val="Lgende"/>
                          <w:rPr>
                            <w:szCs w:val="20"/>
                          </w:rPr>
                        </w:pPr>
                        <w:bookmarkStart w:id="16" w:name="_Toc104837781"/>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Semaines 4 et 5</w:t>
                        </w:r>
                        <w:bookmarkEnd w:id="16"/>
                      </w:p>
                    </w:txbxContent>
                  </v:textbox>
                </v:shape>
                <w10:wrap type="square" anchorx="margin"/>
              </v:group>
            </w:pict>
          </mc:Fallback>
        </mc:AlternateContent>
      </w:r>
    </w:p>
    <w:p w14:paraId="6E9CFAF5" w14:textId="77777777" w:rsidR="00206184" w:rsidRPr="00215748" w:rsidRDefault="00206184" w:rsidP="00206184"/>
    <w:p w14:paraId="1CEA986D" w14:textId="77777777" w:rsidR="00206184" w:rsidRPr="00215748" w:rsidRDefault="00206184" w:rsidP="00206184"/>
    <w:p w14:paraId="66E8A3C1" w14:textId="17546D1C" w:rsidR="00D05BEB" w:rsidRPr="00215748" w:rsidRDefault="00D05BEB" w:rsidP="00206184">
      <w:pPr>
        <w:sectPr w:rsidR="00D05BEB" w:rsidRPr="00215748" w:rsidSect="00D05BEB">
          <w:headerReference w:type="default" r:id="rId24"/>
          <w:headerReference w:type="first" r:id="rId25"/>
          <w:footerReference w:type="first" r:id="rId26"/>
          <w:pgSz w:w="16838" w:h="11906" w:orient="landscape" w:code="9"/>
          <w:pgMar w:top="1418" w:right="1418" w:bottom="1418" w:left="1418" w:header="720" w:footer="720" w:gutter="0"/>
          <w:cols w:space="720"/>
          <w:titlePg/>
        </w:sectPr>
      </w:pPr>
    </w:p>
    <w:p w14:paraId="61C354ED" w14:textId="50030CC2" w:rsidR="00A93445" w:rsidRPr="00215748" w:rsidRDefault="00D71F0A" w:rsidP="00A93445">
      <w:pPr>
        <w:pStyle w:val="Titre1"/>
      </w:pPr>
      <w:bookmarkStart w:id="17" w:name="_Toc99368110"/>
      <w:bookmarkStart w:id="18" w:name="_Toc104837709"/>
      <w:r w:rsidRPr="00215748">
        <w:lastRenderedPageBreak/>
        <w:t xml:space="preserve">2. </w:t>
      </w:r>
      <w:r w:rsidR="00A93445" w:rsidRPr="00215748">
        <w:t>Analyse / Conception</w:t>
      </w:r>
      <w:bookmarkEnd w:id="17"/>
      <w:bookmarkEnd w:id="18"/>
    </w:p>
    <w:p w14:paraId="5B805859" w14:textId="3E42EBF4" w:rsidR="003C59AA" w:rsidRPr="00215748" w:rsidRDefault="00D71F0A" w:rsidP="003C59AA">
      <w:pPr>
        <w:pStyle w:val="Titre2"/>
        <w:rPr>
          <w:i/>
          <w:iCs/>
        </w:rPr>
      </w:pPr>
      <w:bookmarkStart w:id="19" w:name="_Toc99368111"/>
      <w:bookmarkStart w:id="20" w:name="_Toc71691012"/>
      <w:bookmarkStart w:id="21" w:name="_Toc104837710"/>
      <w:r w:rsidRPr="00215748">
        <w:rPr>
          <w:iCs/>
        </w:rPr>
        <w:t xml:space="preserve">2.1 </w:t>
      </w:r>
      <w:r w:rsidR="003C59AA" w:rsidRPr="00215748">
        <w:rPr>
          <w:iCs/>
        </w:rPr>
        <w:t>Stratégie de test</w:t>
      </w:r>
      <w:bookmarkEnd w:id="19"/>
      <w:bookmarkEnd w:id="20"/>
      <w:bookmarkEnd w:id="21"/>
    </w:p>
    <w:p w14:paraId="65CA3CA0" w14:textId="2B0A10F2" w:rsidR="003C59AA" w:rsidRPr="00215748" w:rsidRDefault="003C59AA" w:rsidP="003C59AA">
      <w:pPr>
        <w:rPr>
          <w:b/>
          <w:bCs/>
        </w:rPr>
      </w:pPr>
      <w:r w:rsidRPr="00215748">
        <w:rPr>
          <w:b/>
          <w:bCs/>
        </w:rPr>
        <w:t>1</w:t>
      </w:r>
      <w:r w:rsidRPr="00215748">
        <w:rPr>
          <w:b/>
          <w:bCs/>
          <w:vertAlign w:val="superscript"/>
        </w:rPr>
        <w:t xml:space="preserve">er </w:t>
      </w:r>
      <w:r w:rsidRPr="00215748">
        <w:rPr>
          <w:b/>
          <w:bCs/>
        </w:rPr>
        <w:t>test :</w:t>
      </w:r>
      <w:r w:rsidR="00AD1DFD" w:rsidRPr="00215748">
        <w:rPr>
          <w:b/>
          <w:bCs/>
        </w:rPr>
        <w:t xml:space="preserve"> </w:t>
      </w:r>
      <w:r w:rsidR="00532844" w:rsidRPr="00215748">
        <w:rPr>
          <w:b/>
          <w:bCs/>
        </w:rPr>
        <w:t>« Test de l’anneau 60 LED »</w:t>
      </w:r>
    </w:p>
    <w:p w14:paraId="38949495" w14:textId="77777777" w:rsidR="007018B4" w:rsidRPr="00215748" w:rsidRDefault="007018B4" w:rsidP="007018B4">
      <w:pPr>
        <w:spacing w:before="0" w:after="0"/>
        <w:ind w:left="705"/>
      </w:pPr>
      <w:r w:rsidRPr="00215748">
        <w:t xml:space="preserve">Les 4 anneaux de 60 LED RGB seront soudé entre eux pour former un rond et branché sur un </w:t>
      </w:r>
      <w:proofErr w:type="spellStart"/>
      <w:r w:rsidRPr="00215748">
        <w:t>breadboard</w:t>
      </w:r>
      <w:proofErr w:type="spellEnd"/>
      <w:r w:rsidRPr="00215748">
        <w:t xml:space="preserve"> relié à la carte Arduino. Celle-ci sera reliée au PC à l’aide d’un câble USB 2.0. </w:t>
      </w:r>
    </w:p>
    <w:p w14:paraId="3714F0FF" w14:textId="77777777" w:rsidR="007018B4" w:rsidRPr="00215748" w:rsidRDefault="007018B4" w:rsidP="007018B4">
      <w:pPr>
        <w:spacing w:before="0" w:after="0"/>
        <w:ind w:left="708"/>
      </w:pPr>
    </w:p>
    <w:p w14:paraId="396E2A73" w14:textId="77777777" w:rsidR="007018B4" w:rsidRPr="00215748" w:rsidRDefault="007018B4" w:rsidP="007018B4">
      <w:pPr>
        <w:pStyle w:val="Paragraphedeliste"/>
        <w:numPr>
          <w:ilvl w:val="0"/>
          <w:numId w:val="20"/>
        </w:numPr>
        <w:spacing w:before="0" w:after="0"/>
      </w:pPr>
      <w:r w:rsidRPr="00215748">
        <w:t>J’utiliserai la valeur de l’heure indiquée par les 4 anneaux de 60 LED RGB pour vérifier si elle correspond à celle indiquée par mon ordinateur CPNV. L’heure, la minute et les secondes doivent être indiqué avec des couleurs distinctes.</w:t>
      </w:r>
    </w:p>
    <w:p w14:paraId="525F4003" w14:textId="77777777" w:rsidR="007018B4" w:rsidRPr="00215748" w:rsidRDefault="007018B4" w:rsidP="007018B4">
      <w:pPr>
        <w:spacing w:before="0" w:after="0"/>
      </w:pPr>
    </w:p>
    <w:p w14:paraId="2B27A2CF" w14:textId="77777777" w:rsidR="007018B4" w:rsidRPr="00215748" w:rsidRDefault="007018B4" w:rsidP="007018B4">
      <w:pPr>
        <w:spacing w:before="0" w:after="0"/>
        <w:ind w:left="708"/>
      </w:pPr>
      <w:r w:rsidRPr="00215748">
        <w:t>Le test sera effectué par mon chef de projet ainsi que moi-même.</w:t>
      </w:r>
    </w:p>
    <w:p w14:paraId="6183ECAB" w14:textId="511CA95B" w:rsidR="000F039F" w:rsidRPr="00215748" w:rsidRDefault="000F039F" w:rsidP="00171C01">
      <w:pPr>
        <w:spacing w:before="0" w:after="0"/>
        <w:ind w:left="708"/>
      </w:pPr>
    </w:p>
    <w:p w14:paraId="3A49FB02" w14:textId="41DF0499" w:rsidR="00051CF5" w:rsidRPr="00215748" w:rsidRDefault="00051CF5" w:rsidP="00051CF5">
      <w:pPr>
        <w:rPr>
          <w:b/>
          <w:bCs/>
        </w:rPr>
      </w:pPr>
      <w:r w:rsidRPr="00215748">
        <w:rPr>
          <w:b/>
        </w:rPr>
        <w:t>2</w:t>
      </w:r>
      <w:r w:rsidRPr="00215748">
        <w:rPr>
          <w:b/>
          <w:vertAlign w:val="superscript"/>
        </w:rPr>
        <w:t>ème</w:t>
      </w:r>
      <w:r w:rsidRPr="00215748">
        <w:rPr>
          <w:b/>
        </w:rPr>
        <w:t xml:space="preserve"> </w:t>
      </w:r>
      <w:r w:rsidRPr="00215748">
        <w:rPr>
          <w:b/>
          <w:bCs/>
        </w:rPr>
        <w:t>test :</w:t>
      </w:r>
      <w:r w:rsidR="00532844" w:rsidRPr="00215748">
        <w:rPr>
          <w:b/>
          <w:bCs/>
        </w:rPr>
        <w:t xml:space="preserve"> « Test de l’affichage 7 segments »</w:t>
      </w:r>
    </w:p>
    <w:p w14:paraId="27A94F85" w14:textId="77777777" w:rsidR="007018B4" w:rsidRPr="00215748" w:rsidRDefault="007018B4" w:rsidP="007018B4">
      <w:pPr>
        <w:spacing w:before="0" w:after="0"/>
        <w:ind w:left="705"/>
      </w:pPr>
      <w:r w:rsidRPr="00215748">
        <w:t xml:space="preserve">L’affichage 4x « 7-segments » sera branché sur un </w:t>
      </w:r>
      <w:proofErr w:type="spellStart"/>
      <w:r w:rsidRPr="00215748">
        <w:t>breadboard</w:t>
      </w:r>
      <w:proofErr w:type="spellEnd"/>
      <w:r w:rsidRPr="00215748">
        <w:t xml:space="preserve"> relié à la carte Arduino. Celle-ci sera reliée au PC à l’aide d’un câble USB 2.0. </w:t>
      </w:r>
    </w:p>
    <w:p w14:paraId="255C6547" w14:textId="77777777" w:rsidR="007018B4" w:rsidRPr="00215748" w:rsidRDefault="007018B4" w:rsidP="007018B4">
      <w:pPr>
        <w:spacing w:before="0" w:after="0"/>
        <w:ind w:left="708"/>
      </w:pPr>
    </w:p>
    <w:p w14:paraId="64A624F7" w14:textId="6CB3F88F" w:rsidR="007018B4" w:rsidRPr="00215748" w:rsidRDefault="007018B4" w:rsidP="007018B4">
      <w:pPr>
        <w:pStyle w:val="Paragraphedeliste"/>
        <w:numPr>
          <w:ilvl w:val="0"/>
          <w:numId w:val="20"/>
        </w:numPr>
        <w:spacing w:before="0" w:after="0"/>
      </w:pPr>
      <w:r w:rsidRPr="00215748">
        <w:t>J’utiliserai la valeur de l’heure indiquée par l’affichage 4x « 7-segments » pour vérifier si elle correspond à celle indiqué par mon ordinateur CPNV. L’heure et la minute doivent être indiqué.</w:t>
      </w:r>
    </w:p>
    <w:p w14:paraId="54E4FF35" w14:textId="77777777" w:rsidR="007018B4" w:rsidRPr="00215748" w:rsidRDefault="007018B4" w:rsidP="007018B4">
      <w:pPr>
        <w:spacing w:before="0" w:after="0"/>
      </w:pPr>
    </w:p>
    <w:p w14:paraId="701F682C" w14:textId="77777777" w:rsidR="007018B4" w:rsidRPr="00215748" w:rsidRDefault="007018B4" w:rsidP="007018B4">
      <w:pPr>
        <w:spacing w:before="0" w:after="0"/>
        <w:ind w:left="708"/>
      </w:pPr>
      <w:r w:rsidRPr="00215748">
        <w:t>Le test sera effectué par mon chef de projet ainsi que moi-même.</w:t>
      </w:r>
    </w:p>
    <w:p w14:paraId="793F991C" w14:textId="77777777" w:rsidR="000F039F" w:rsidRPr="00215748" w:rsidRDefault="000F039F" w:rsidP="000F039F">
      <w:pPr>
        <w:spacing w:before="0" w:after="0"/>
        <w:ind w:left="708"/>
      </w:pPr>
    </w:p>
    <w:p w14:paraId="1EDB3995" w14:textId="569C5741" w:rsidR="00171C01" w:rsidRPr="00215748" w:rsidRDefault="00171C01" w:rsidP="00171C01">
      <w:pPr>
        <w:rPr>
          <w:bCs/>
        </w:rPr>
      </w:pPr>
      <w:r w:rsidRPr="00215748">
        <w:rPr>
          <w:b/>
          <w:bCs/>
        </w:rPr>
        <w:t>3</w:t>
      </w:r>
      <w:r w:rsidRPr="00215748">
        <w:rPr>
          <w:b/>
          <w:bCs/>
          <w:vertAlign w:val="superscript"/>
        </w:rPr>
        <w:t>ème</w:t>
      </w:r>
      <w:r w:rsidRPr="00215748">
        <w:rPr>
          <w:b/>
          <w:bCs/>
        </w:rPr>
        <w:t xml:space="preserve"> test :</w:t>
      </w:r>
      <w:r w:rsidR="00532844" w:rsidRPr="00215748">
        <w:rPr>
          <w:b/>
          <w:bCs/>
        </w:rPr>
        <w:t xml:space="preserve"> « Test des secondes pour l’affichage 7 segments »</w:t>
      </w:r>
    </w:p>
    <w:p w14:paraId="5B3CC05A" w14:textId="7F9421AB" w:rsidR="00171C01" w:rsidRPr="00215748" w:rsidRDefault="00171C01" w:rsidP="00171C01">
      <w:pPr>
        <w:spacing w:before="0" w:after="0"/>
      </w:pPr>
      <w:r w:rsidRPr="00215748">
        <w:tab/>
        <w:t xml:space="preserve">L’affichage 4x « 7-segments » sera branché sur un </w:t>
      </w:r>
      <w:proofErr w:type="spellStart"/>
      <w:r w:rsidRPr="00215748">
        <w:t>breadboard</w:t>
      </w:r>
      <w:proofErr w:type="spellEnd"/>
      <w:r w:rsidRPr="00215748">
        <w:t xml:space="preserve"> </w:t>
      </w:r>
      <w:r w:rsidR="00B94895" w:rsidRPr="00215748">
        <w:t>relié à la carte A</w:t>
      </w:r>
      <w:r w:rsidRPr="00215748">
        <w:t>rduino.</w:t>
      </w:r>
    </w:p>
    <w:p w14:paraId="44AC1184" w14:textId="77777777" w:rsidR="00171C01" w:rsidRPr="00215748" w:rsidRDefault="00171C01" w:rsidP="00171C01">
      <w:pPr>
        <w:spacing w:before="0" w:after="0"/>
        <w:ind w:left="708"/>
      </w:pPr>
      <w:r w:rsidRPr="00215748">
        <w:t xml:space="preserve">Celle-ci sera reliée au PC à l’aide d’un câble USB 2.0. </w:t>
      </w:r>
    </w:p>
    <w:p w14:paraId="1F6B75E6" w14:textId="6FFDEC56" w:rsidR="00171C01" w:rsidRPr="00215748" w:rsidRDefault="00171C01" w:rsidP="00171C01">
      <w:pPr>
        <w:spacing w:before="0" w:after="0"/>
      </w:pPr>
    </w:p>
    <w:p w14:paraId="7B608298" w14:textId="37C71D18" w:rsidR="00171C01" w:rsidRPr="00215748" w:rsidRDefault="00171C01" w:rsidP="00171C01">
      <w:pPr>
        <w:pStyle w:val="Paragraphedeliste"/>
        <w:numPr>
          <w:ilvl w:val="0"/>
          <w:numId w:val="18"/>
        </w:numPr>
        <w:spacing w:before="0" w:after="0"/>
      </w:pPr>
      <w:r w:rsidRPr="00215748">
        <w:t>Les secondes doivent pouvoir être identifié</w:t>
      </w:r>
      <w:r w:rsidR="00B94895" w:rsidRPr="00215748">
        <w:t>es</w:t>
      </w:r>
      <w:r w:rsidRPr="00215748">
        <w:t xml:space="preserve"> par le clignotement de </w:t>
      </w:r>
      <w:r w:rsidR="00191F9D" w:rsidRPr="00215748">
        <w:t>deux points situés</w:t>
      </w:r>
      <w:r w:rsidRPr="00215748">
        <w:t xml:space="preserve"> au centre de l’affichage 4x « 7-segments ». </w:t>
      </w:r>
    </w:p>
    <w:p w14:paraId="6D67D222" w14:textId="465BAB89" w:rsidR="00171C01" w:rsidRPr="00215748" w:rsidRDefault="00171C01" w:rsidP="00171C01">
      <w:pPr>
        <w:spacing w:before="0" w:after="0"/>
      </w:pPr>
      <w:r w:rsidRPr="00215748">
        <w:tab/>
      </w:r>
    </w:p>
    <w:p w14:paraId="3F0C43D4" w14:textId="4C4CFE96" w:rsidR="00171C01" w:rsidRPr="00215748" w:rsidRDefault="000F039F" w:rsidP="000F039F">
      <w:pPr>
        <w:spacing w:before="0" w:after="0"/>
        <w:ind w:left="708"/>
      </w:pPr>
      <w:r w:rsidRPr="00215748">
        <w:t>Le test sera effectué par mon chef de projet ainsi que moi-même.</w:t>
      </w:r>
    </w:p>
    <w:p w14:paraId="03E08A5C" w14:textId="22E10237" w:rsidR="00171C01" w:rsidRPr="00215748" w:rsidRDefault="00171C01" w:rsidP="00171C01">
      <w:pPr>
        <w:spacing w:before="0" w:after="0"/>
      </w:pPr>
    </w:p>
    <w:p w14:paraId="2D1EB413" w14:textId="7437E1FE" w:rsidR="00171C01" w:rsidRPr="00215748" w:rsidRDefault="00171C01" w:rsidP="00171C01">
      <w:pPr>
        <w:spacing w:before="0" w:after="0"/>
      </w:pPr>
    </w:p>
    <w:p w14:paraId="1EE5CED4" w14:textId="262124D4" w:rsidR="00171C01" w:rsidRPr="00215748" w:rsidRDefault="00171C01" w:rsidP="00171C01">
      <w:pPr>
        <w:spacing w:before="0" w:after="0"/>
      </w:pPr>
    </w:p>
    <w:p w14:paraId="608E9302" w14:textId="3F5A8A7B" w:rsidR="00171C01" w:rsidRPr="00215748" w:rsidRDefault="00171C01" w:rsidP="00171C01">
      <w:pPr>
        <w:spacing w:before="0" w:after="0"/>
      </w:pPr>
    </w:p>
    <w:p w14:paraId="0F7F5E9D" w14:textId="3244CB46" w:rsidR="00171C01" w:rsidRPr="00215748" w:rsidRDefault="00171C01" w:rsidP="00171C01">
      <w:pPr>
        <w:spacing w:before="0" w:after="0"/>
      </w:pPr>
    </w:p>
    <w:p w14:paraId="031A13D8" w14:textId="1D4604E8" w:rsidR="000F039F" w:rsidRPr="00215748" w:rsidRDefault="000F039F" w:rsidP="00E75D12"/>
    <w:p w14:paraId="2236F281" w14:textId="77777777" w:rsidR="00BC2E67" w:rsidRPr="00215748" w:rsidRDefault="00BC2E67" w:rsidP="00E75D12"/>
    <w:p w14:paraId="2CDD623D" w14:textId="5AEF3498" w:rsidR="00E75D12" w:rsidRPr="00215748" w:rsidRDefault="00E75D12" w:rsidP="00E75D12">
      <w:pPr>
        <w:rPr>
          <w:b/>
          <w:bCs/>
        </w:rPr>
      </w:pPr>
      <w:r w:rsidRPr="00215748">
        <w:rPr>
          <w:b/>
        </w:rPr>
        <w:lastRenderedPageBreak/>
        <w:t>4</w:t>
      </w:r>
      <w:r w:rsidRPr="00215748">
        <w:rPr>
          <w:b/>
          <w:vertAlign w:val="superscript"/>
        </w:rPr>
        <w:t>ème</w:t>
      </w:r>
      <w:r w:rsidRPr="00215748">
        <w:rPr>
          <w:b/>
          <w:bCs/>
          <w:vertAlign w:val="superscript"/>
        </w:rPr>
        <w:t xml:space="preserve"> </w:t>
      </w:r>
      <w:r w:rsidRPr="00215748">
        <w:rPr>
          <w:b/>
          <w:bCs/>
        </w:rPr>
        <w:t>test :</w:t>
      </w:r>
      <w:r w:rsidR="00532844" w:rsidRPr="00215748">
        <w:rPr>
          <w:b/>
          <w:bCs/>
        </w:rPr>
        <w:t xml:space="preserve"> « Test du capteur CO2 avec alerte visuelle »</w:t>
      </w:r>
    </w:p>
    <w:p w14:paraId="7AC27985" w14:textId="59B832EF" w:rsidR="00E75D12" w:rsidRPr="00215748" w:rsidRDefault="00E75D12" w:rsidP="00B94895">
      <w:pPr>
        <w:spacing w:before="0" w:after="0"/>
        <w:ind w:left="705"/>
      </w:pPr>
      <w:r w:rsidRPr="00215748">
        <w:t>U</w:t>
      </w:r>
      <w:r w:rsidR="00935EE7" w:rsidRPr="00215748">
        <w:t>n capteur de CO2</w:t>
      </w:r>
      <w:r w:rsidR="00B94895" w:rsidRPr="00215748">
        <w:t xml:space="preserve"> </w:t>
      </w:r>
      <w:r w:rsidRPr="00215748">
        <w:t>ainsi que les 4 anneaux de 60 LED RGB</w:t>
      </w:r>
      <w:r w:rsidR="00D16167" w:rsidRPr="00215748">
        <w:t xml:space="preserve"> sera branché sur un </w:t>
      </w:r>
      <w:proofErr w:type="spellStart"/>
      <w:r w:rsidR="00D16167" w:rsidRPr="00215748">
        <w:t>breadboard</w:t>
      </w:r>
      <w:proofErr w:type="spellEnd"/>
      <w:r w:rsidR="00D16167" w:rsidRPr="00215748">
        <w:t xml:space="preserve"> relié à la carte Arduino</w:t>
      </w:r>
      <w:r w:rsidRPr="00215748">
        <w:t>.</w:t>
      </w:r>
      <w:r w:rsidR="00B94895" w:rsidRPr="00215748">
        <w:t xml:space="preserve"> </w:t>
      </w:r>
      <w:r w:rsidRPr="00215748">
        <w:t xml:space="preserve">Celle-ci sera reliée au PC à l’aide d’un câble USB 2.0. </w:t>
      </w:r>
    </w:p>
    <w:p w14:paraId="11BCD955" w14:textId="77777777" w:rsidR="00E75D12" w:rsidRPr="00215748" w:rsidRDefault="00E75D12" w:rsidP="00E75D12">
      <w:pPr>
        <w:spacing w:before="0" w:after="0"/>
        <w:ind w:left="708"/>
      </w:pPr>
    </w:p>
    <w:p w14:paraId="14EA48A8" w14:textId="6B90C833" w:rsidR="00E75D12" w:rsidRPr="00215748" w:rsidRDefault="00B94895" w:rsidP="00E75D12">
      <w:pPr>
        <w:pStyle w:val="Paragraphedeliste"/>
        <w:numPr>
          <w:ilvl w:val="0"/>
          <w:numId w:val="18"/>
        </w:numPr>
        <w:spacing w:before="0" w:after="0"/>
      </w:pPr>
      <w:r w:rsidRPr="00215748">
        <w:t xml:space="preserve">Une fois que le taux de CO2 dépasse un seuil indiqué au préalable, les 4 anneaux de 60 LED RGB clignoteront </w:t>
      </w:r>
      <w:r w:rsidR="006B5AA2" w:rsidRPr="00215748">
        <w:t>à</w:t>
      </w:r>
      <w:r w:rsidRPr="00215748">
        <w:t xml:space="preserve"> intervalle régulier durant 10 secondes.</w:t>
      </w:r>
    </w:p>
    <w:p w14:paraId="7AF20009" w14:textId="77777777" w:rsidR="00E75D12" w:rsidRPr="00215748" w:rsidRDefault="00E75D12" w:rsidP="00E75D12">
      <w:pPr>
        <w:spacing w:before="0" w:after="0"/>
      </w:pPr>
    </w:p>
    <w:p w14:paraId="1AEDA65E" w14:textId="77CC5590" w:rsidR="00E75D12" w:rsidRPr="00215748" w:rsidRDefault="000F039F" w:rsidP="000F039F">
      <w:pPr>
        <w:spacing w:before="0" w:after="0"/>
        <w:ind w:left="708"/>
      </w:pPr>
      <w:r w:rsidRPr="00215748">
        <w:t>Le test sera effectué par mon chef de projet ainsi que moi-même.</w:t>
      </w:r>
    </w:p>
    <w:p w14:paraId="74FB61E1" w14:textId="77777777" w:rsidR="000F039F" w:rsidRPr="00215748" w:rsidRDefault="000F039F" w:rsidP="000F039F">
      <w:pPr>
        <w:spacing w:before="0" w:after="0"/>
        <w:ind w:left="708"/>
      </w:pPr>
    </w:p>
    <w:p w14:paraId="72F6C16F" w14:textId="1B7BE1AD" w:rsidR="00935EE7" w:rsidRPr="00215748" w:rsidRDefault="00935EE7" w:rsidP="00935EE7">
      <w:pPr>
        <w:rPr>
          <w:b/>
          <w:bCs/>
        </w:rPr>
      </w:pPr>
      <w:r w:rsidRPr="00215748">
        <w:rPr>
          <w:b/>
        </w:rPr>
        <w:t>5</w:t>
      </w:r>
      <w:r w:rsidRPr="00215748">
        <w:rPr>
          <w:b/>
          <w:vertAlign w:val="superscript"/>
        </w:rPr>
        <w:t>ème</w:t>
      </w:r>
      <w:r w:rsidRPr="00215748">
        <w:rPr>
          <w:b/>
          <w:bCs/>
          <w:vertAlign w:val="superscript"/>
        </w:rPr>
        <w:t xml:space="preserve"> </w:t>
      </w:r>
      <w:r w:rsidRPr="00215748">
        <w:rPr>
          <w:b/>
          <w:bCs/>
        </w:rPr>
        <w:t>test :</w:t>
      </w:r>
      <w:r w:rsidR="00532844" w:rsidRPr="00215748">
        <w:rPr>
          <w:b/>
          <w:bCs/>
        </w:rPr>
        <w:t xml:space="preserve"> « Test du capteur CO2 avec alerte sonore »</w:t>
      </w:r>
    </w:p>
    <w:p w14:paraId="42D56CF3" w14:textId="735B2FE9" w:rsidR="007018B4" w:rsidRPr="00215748" w:rsidRDefault="007018B4" w:rsidP="007018B4">
      <w:pPr>
        <w:spacing w:before="0" w:after="0"/>
        <w:ind w:left="705"/>
      </w:pPr>
      <w:r w:rsidRPr="00215748">
        <w:t xml:space="preserve">Un capteur de CO2 ainsi qu’un buzzer seront branchés sur un </w:t>
      </w:r>
      <w:proofErr w:type="spellStart"/>
      <w:r w:rsidRPr="00215748">
        <w:t>breadboard</w:t>
      </w:r>
      <w:proofErr w:type="spellEnd"/>
      <w:r w:rsidRPr="00215748">
        <w:t xml:space="preserve"> relié à la carte Arduino. Celle-ci sera reliée au PC à l’aide d’un câble USB 2.0. </w:t>
      </w:r>
    </w:p>
    <w:p w14:paraId="10C18F41" w14:textId="2FEBF971" w:rsidR="007018B4" w:rsidRPr="00215748" w:rsidRDefault="007018B4" w:rsidP="007018B4">
      <w:pPr>
        <w:spacing w:before="0" w:after="0"/>
        <w:ind w:left="708"/>
      </w:pPr>
    </w:p>
    <w:p w14:paraId="4911487A" w14:textId="77777777" w:rsidR="00532844" w:rsidRPr="00215748" w:rsidRDefault="00532844" w:rsidP="00532844">
      <w:pPr>
        <w:pStyle w:val="Paragraphedeliste"/>
        <w:numPr>
          <w:ilvl w:val="0"/>
          <w:numId w:val="20"/>
        </w:numPr>
        <w:spacing w:before="0" w:after="0"/>
      </w:pPr>
      <w:r w:rsidRPr="00215748">
        <w:t>Une fois que le taux de CO2 dépasse un seuil indiqué au préalable, le buzzer produira un son.</w:t>
      </w:r>
    </w:p>
    <w:p w14:paraId="0949D859" w14:textId="2240D207" w:rsidR="007018B4" w:rsidRPr="00215748" w:rsidRDefault="007018B4" w:rsidP="007018B4">
      <w:pPr>
        <w:spacing w:before="0" w:after="0"/>
      </w:pPr>
    </w:p>
    <w:p w14:paraId="71B52AAA" w14:textId="5FCA7307" w:rsidR="00532844" w:rsidRPr="00215748" w:rsidRDefault="007018B4" w:rsidP="00532844">
      <w:pPr>
        <w:spacing w:before="0" w:after="0"/>
        <w:ind w:left="708"/>
      </w:pPr>
      <w:r w:rsidRPr="00215748">
        <w:t>Le test sera effectué par mon chef de projet ainsi que moi-même.</w:t>
      </w:r>
    </w:p>
    <w:p w14:paraId="74ABAD87" w14:textId="77777777" w:rsidR="00532844" w:rsidRPr="00215748" w:rsidRDefault="00532844" w:rsidP="00532844">
      <w:pPr>
        <w:spacing w:before="0" w:after="0"/>
        <w:ind w:left="708"/>
      </w:pPr>
    </w:p>
    <w:p w14:paraId="39A3DC7C" w14:textId="4F9DD82B" w:rsidR="003B6DC5" w:rsidRPr="00215748" w:rsidRDefault="00D41A1E" w:rsidP="003B6DC5">
      <w:pPr>
        <w:rPr>
          <w:b/>
          <w:bCs/>
        </w:rPr>
      </w:pPr>
      <w:r w:rsidRPr="00215748">
        <w:rPr>
          <w:b/>
        </w:rPr>
        <w:t>6</w:t>
      </w:r>
      <w:r w:rsidR="003B6DC5" w:rsidRPr="00215748">
        <w:rPr>
          <w:b/>
          <w:vertAlign w:val="superscript"/>
        </w:rPr>
        <w:t>ème</w:t>
      </w:r>
      <w:r w:rsidR="003B6DC5" w:rsidRPr="00215748">
        <w:rPr>
          <w:b/>
          <w:bCs/>
          <w:vertAlign w:val="superscript"/>
        </w:rPr>
        <w:t xml:space="preserve"> </w:t>
      </w:r>
      <w:r w:rsidR="003B6DC5" w:rsidRPr="00215748">
        <w:rPr>
          <w:b/>
          <w:bCs/>
        </w:rPr>
        <w:t>test :</w:t>
      </w:r>
      <w:r w:rsidR="00532844" w:rsidRPr="00215748">
        <w:rPr>
          <w:b/>
          <w:bCs/>
        </w:rPr>
        <w:t xml:space="preserve"> « Test des options d’alertes »</w:t>
      </w:r>
    </w:p>
    <w:p w14:paraId="1E4034BD" w14:textId="52CE47D9" w:rsidR="007018B4" w:rsidRPr="00215748" w:rsidRDefault="007018B4" w:rsidP="007018B4">
      <w:pPr>
        <w:spacing w:before="0" w:after="0"/>
        <w:ind w:left="705"/>
      </w:pPr>
      <w:r w:rsidRPr="00215748">
        <w:t xml:space="preserve">Un bouton poussoir, l’affichage 4x « 7-segments » et les 4 anneaux de 60 LED RGB seront branchés sur un </w:t>
      </w:r>
      <w:proofErr w:type="spellStart"/>
      <w:r w:rsidRPr="00215748">
        <w:t>breadboard</w:t>
      </w:r>
      <w:proofErr w:type="spellEnd"/>
      <w:r w:rsidRPr="00215748">
        <w:t xml:space="preserve"> relié à la carte Arduino. Celle-ci sera reliée au PC à l’aide d’un câble USB 2.0. </w:t>
      </w:r>
    </w:p>
    <w:p w14:paraId="2033FC6C" w14:textId="3AC62D6E" w:rsidR="007018B4" w:rsidRPr="00215748" w:rsidRDefault="007018B4" w:rsidP="007018B4">
      <w:pPr>
        <w:spacing w:before="0" w:after="0"/>
        <w:ind w:left="708"/>
      </w:pPr>
    </w:p>
    <w:p w14:paraId="056772D6" w14:textId="0B69FB0C" w:rsidR="007018B4" w:rsidRPr="00215748" w:rsidRDefault="007018B4" w:rsidP="007018B4">
      <w:pPr>
        <w:pStyle w:val="Paragraphedeliste"/>
        <w:numPr>
          <w:ilvl w:val="0"/>
          <w:numId w:val="20"/>
        </w:numPr>
        <w:spacing w:before="0" w:after="0"/>
      </w:pPr>
      <w:r w:rsidRPr="00215748">
        <w:t xml:space="preserve">Pour chaque clique du bouton poussoir, l’option d’alerte pour indiquer que le taux de CO2 est trop élevé passera à la suivante, l’ordre est le suivant : </w:t>
      </w:r>
    </w:p>
    <w:p w14:paraId="6CAD26AC" w14:textId="37678CC6" w:rsidR="007018B4" w:rsidRPr="00215748" w:rsidRDefault="007018B4" w:rsidP="007018B4">
      <w:pPr>
        <w:pStyle w:val="Paragraphedeliste"/>
        <w:numPr>
          <w:ilvl w:val="1"/>
          <w:numId w:val="20"/>
        </w:numPr>
        <w:spacing w:before="0" w:after="0"/>
      </w:pPr>
      <w:r w:rsidRPr="00215748">
        <w:t xml:space="preserve">Alerte visuelle ET alerte sonores activées </w:t>
      </w:r>
    </w:p>
    <w:p w14:paraId="49B197C2" w14:textId="77777777" w:rsidR="007018B4" w:rsidRPr="00215748" w:rsidRDefault="007018B4" w:rsidP="007018B4">
      <w:pPr>
        <w:pStyle w:val="Paragraphedeliste"/>
        <w:numPr>
          <w:ilvl w:val="1"/>
          <w:numId w:val="20"/>
        </w:numPr>
        <w:spacing w:before="0" w:after="0"/>
      </w:pPr>
      <w:r w:rsidRPr="00215748">
        <w:t>Alerte visuelle uniquement</w:t>
      </w:r>
    </w:p>
    <w:p w14:paraId="3D17D04F" w14:textId="77777777" w:rsidR="007018B4" w:rsidRPr="00215748" w:rsidRDefault="007018B4" w:rsidP="007018B4">
      <w:pPr>
        <w:pStyle w:val="Paragraphedeliste"/>
        <w:numPr>
          <w:ilvl w:val="1"/>
          <w:numId w:val="20"/>
        </w:numPr>
        <w:spacing w:before="0" w:after="0"/>
      </w:pPr>
      <w:r w:rsidRPr="00215748">
        <w:t>Alerte sonore uniquement</w:t>
      </w:r>
    </w:p>
    <w:p w14:paraId="559F3094" w14:textId="77777777" w:rsidR="007018B4" w:rsidRPr="00215748" w:rsidRDefault="007018B4" w:rsidP="007018B4">
      <w:pPr>
        <w:pStyle w:val="Paragraphedeliste"/>
        <w:numPr>
          <w:ilvl w:val="1"/>
          <w:numId w:val="20"/>
        </w:numPr>
        <w:spacing w:before="0" w:after="0"/>
      </w:pPr>
      <w:proofErr w:type="gramStart"/>
      <w:r w:rsidRPr="00215748">
        <w:t>Aucune alerte</w:t>
      </w:r>
      <w:proofErr w:type="gramEnd"/>
    </w:p>
    <w:p w14:paraId="57177B5A" w14:textId="77777777" w:rsidR="007018B4" w:rsidRPr="00215748" w:rsidRDefault="007018B4" w:rsidP="007018B4">
      <w:pPr>
        <w:spacing w:before="0" w:after="0"/>
      </w:pPr>
    </w:p>
    <w:p w14:paraId="3AE40084" w14:textId="77777777" w:rsidR="007018B4" w:rsidRPr="00215748" w:rsidRDefault="007018B4" w:rsidP="007018B4">
      <w:pPr>
        <w:pStyle w:val="Paragraphedeliste"/>
        <w:numPr>
          <w:ilvl w:val="0"/>
          <w:numId w:val="20"/>
        </w:numPr>
        <w:spacing w:before="0" w:after="0"/>
      </w:pPr>
      <w:r w:rsidRPr="00215748">
        <w:t>L’option d’alerte de base à chaque démarrage est le premier mode (Alerte visuelle ET alerte sonores activées)</w:t>
      </w:r>
    </w:p>
    <w:p w14:paraId="57F4931B" w14:textId="77777777" w:rsidR="007018B4" w:rsidRPr="00215748" w:rsidRDefault="007018B4" w:rsidP="007018B4">
      <w:pPr>
        <w:spacing w:before="0" w:after="0"/>
      </w:pPr>
    </w:p>
    <w:p w14:paraId="5CBC53C4" w14:textId="2D1AFAF4" w:rsidR="007018B4" w:rsidRPr="00215748" w:rsidRDefault="007018B4" w:rsidP="007018B4">
      <w:pPr>
        <w:pStyle w:val="Paragraphedeliste"/>
        <w:numPr>
          <w:ilvl w:val="0"/>
          <w:numId w:val="20"/>
        </w:numPr>
        <w:spacing w:before="0" w:after="0"/>
      </w:pPr>
      <w:r w:rsidRPr="00215748">
        <w:t xml:space="preserve">Une fois la dernière option sélectionnée (Aucune alerte), presser sur le bouton </w:t>
      </w:r>
      <w:r w:rsidR="005D0B38" w:rsidRPr="00215748">
        <w:t>poussoir</w:t>
      </w:r>
      <w:r w:rsidRPr="00215748">
        <w:t xml:space="preserve"> et le premier mode sera sélectionné (Alerte visuelle ET alerte sonores activées).</w:t>
      </w:r>
    </w:p>
    <w:p w14:paraId="3FE661B1" w14:textId="77777777" w:rsidR="007018B4" w:rsidRPr="00215748" w:rsidRDefault="007018B4" w:rsidP="007018B4">
      <w:pPr>
        <w:spacing w:before="0" w:after="0"/>
      </w:pPr>
    </w:p>
    <w:p w14:paraId="043E94D4" w14:textId="6EAB94EF" w:rsidR="007018B4" w:rsidRPr="00215748" w:rsidRDefault="007018B4" w:rsidP="007018B4">
      <w:pPr>
        <w:spacing w:before="0" w:after="0"/>
        <w:ind w:left="708"/>
      </w:pPr>
      <w:r w:rsidRPr="00215748">
        <w:t>Les tests seront effectués par mon chef de projet ainsi que moi-même.</w:t>
      </w:r>
    </w:p>
    <w:p w14:paraId="477D7A6D" w14:textId="77777777" w:rsidR="00532844" w:rsidRPr="00215748" w:rsidRDefault="00532844" w:rsidP="007018B4">
      <w:pPr>
        <w:spacing w:before="0" w:after="0"/>
        <w:ind w:left="708"/>
      </w:pPr>
    </w:p>
    <w:p w14:paraId="506E252E" w14:textId="59EA46B4" w:rsidR="008F7F60" w:rsidRPr="00215748" w:rsidRDefault="008F7F60" w:rsidP="008F7F60">
      <w:pPr>
        <w:spacing w:before="0" w:after="0"/>
        <w:ind w:left="708"/>
      </w:pPr>
    </w:p>
    <w:p w14:paraId="0BA74235" w14:textId="79BEECAC" w:rsidR="00532844" w:rsidRPr="00215748" w:rsidRDefault="00532844" w:rsidP="008F7F60">
      <w:pPr>
        <w:spacing w:before="0" w:after="0"/>
        <w:ind w:left="708"/>
      </w:pPr>
    </w:p>
    <w:p w14:paraId="798F3E66" w14:textId="1CD9C700" w:rsidR="00327819" w:rsidRPr="00215748" w:rsidRDefault="00327819" w:rsidP="008F7F60">
      <w:pPr>
        <w:spacing w:before="0" w:after="0"/>
        <w:ind w:left="708"/>
      </w:pPr>
    </w:p>
    <w:p w14:paraId="1ACC757B" w14:textId="5744C507" w:rsidR="003B6DC5" w:rsidRPr="00215748" w:rsidRDefault="00D41A1E" w:rsidP="003B6DC5">
      <w:pPr>
        <w:rPr>
          <w:b/>
          <w:bCs/>
        </w:rPr>
      </w:pPr>
      <w:r w:rsidRPr="00215748">
        <w:rPr>
          <w:b/>
        </w:rPr>
        <w:lastRenderedPageBreak/>
        <w:t>7</w:t>
      </w:r>
      <w:r w:rsidR="003B6DC5" w:rsidRPr="00215748">
        <w:rPr>
          <w:b/>
          <w:vertAlign w:val="superscript"/>
        </w:rPr>
        <w:t>ème</w:t>
      </w:r>
      <w:r w:rsidR="003B6DC5" w:rsidRPr="00215748">
        <w:rPr>
          <w:b/>
          <w:bCs/>
          <w:vertAlign w:val="superscript"/>
        </w:rPr>
        <w:t xml:space="preserve"> </w:t>
      </w:r>
      <w:r w:rsidR="003B6DC5" w:rsidRPr="00215748">
        <w:rPr>
          <w:b/>
          <w:bCs/>
        </w:rPr>
        <w:t>test :</w:t>
      </w:r>
      <w:r w:rsidR="00532844" w:rsidRPr="00215748">
        <w:rPr>
          <w:b/>
          <w:bCs/>
        </w:rPr>
        <w:t xml:space="preserve"> « Test des modes d’affichage »</w:t>
      </w:r>
    </w:p>
    <w:p w14:paraId="30C3BBE3" w14:textId="676C4D7A" w:rsidR="003B6DC5" w:rsidRPr="00215748" w:rsidRDefault="003B6DC5" w:rsidP="003B6DC5">
      <w:pPr>
        <w:spacing w:before="0" w:after="0"/>
        <w:ind w:left="705"/>
      </w:pPr>
      <w:r w:rsidRPr="00215748">
        <w:t>Un bouton</w:t>
      </w:r>
      <w:r w:rsidR="008F7F60" w:rsidRPr="00215748">
        <w:t xml:space="preserve"> poussoir et </w:t>
      </w:r>
      <w:r w:rsidRPr="00215748">
        <w:t xml:space="preserve">l’affichage 4x « 7-segments » </w:t>
      </w:r>
      <w:r w:rsidR="008F7F60" w:rsidRPr="00215748">
        <w:t xml:space="preserve">sera </w:t>
      </w:r>
      <w:r w:rsidRPr="00215748">
        <w:t xml:space="preserve">branché sur un </w:t>
      </w:r>
      <w:proofErr w:type="spellStart"/>
      <w:r w:rsidRPr="00215748">
        <w:t>breadboard</w:t>
      </w:r>
      <w:proofErr w:type="spellEnd"/>
      <w:r w:rsidR="008F7F60" w:rsidRPr="00215748">
        <w:t xml:space="preserve"> qui lui-même sera branché sur la carte Arduino</w:t>
      </w:r>
      <w:r w:rsidRPr="00215748">
        <w:t xml:space="preserve">. Celle-ci sera reliée au PC à l’aide d’un câble USB 2.0. </w:t>
      </w:r>
    </w:p>
    <w:p w14:paraId="600BC2E3" w14:textId="77777777" w:rsidR="003B6DC5" w:rsidRPr="00215748" w:rsidRDefault="003B6DC5" w:rsidP="003B6DC5">
      <w:pPr>
        <w:spacing w:before="0" w:after="0"/>
        <w:ind w:left="708"/>
      </w:pPr>
    </w:p>
    <w:p w14:paraId="3E406CFC" w14:textId="3D2420B4" w:rsidR="003B6DC5" w:rsidRPr="00215748" w:rsidRDefault="00AD1ACA" w:rsidP="003B6DC5">
      <w:pPr>
        <w:pStyle w:val="Paragraphedeliste"/>
        <w:numPr>
          <w:ilvl w:val="0"/>
          <w:numId w:val="18"/>
        </w:numPr>
        <w:spacing w:before="0" w:after="0"/>
      </w:pPr>
      <w:r w:rsidRPr="00215748">
        <w:t xml:space="preserve">Presser sur le bouton poussoir change le mode d’affichage du 4x « 7-segments », l’ordre d’affichage est le suivant : </w:t>
      </w:r>
    </w:p>
    <w:p w14:paraId="56564A02" w14:textId="566B78E7" w:rsidR="00AD1ACA" w:rsidRPr="00215748" w:rsidRDefault="00AD1ACA" w:rsidP="00AD1ACA">
      <w:pPr>
        <w:pStyle w:val="Paragraphedeliste"/>
        <w:numPr>
          <w:ilvl w:val="1"/>
          <w:numId w:val="18"/>
        </w:numPr>
        <w:spacing w:before="0" w:after="0"/>
      </w:pPr>
      <w:r w:rsidRPr="00215748">
        <w:t>Température / Heure/ Taux de CO2 activés en alternance</w:t>
      </w:r>
    </w:p>
    <w:p w14:paraId="740A26FB" w14:textId="5AA46FCC" w:rsidR="00AD1ACA" w:rsidRPr="00215748" w:rsidRDefault="00AD1ACA" w:rsidP="00AD1ACA">
      <w:pPr>
        <w:pStyle w:val="Paragraphedeliste"/>
        <w:numPr>
          <w:ilvl w:val="1"/>
          <w:numId w:val="18"/>
        </w:numPr>
        <w:spacing w:before="0" w:after="0"/>
      </w:pPr>
      <w:r w:rsidRPr="00215748">
        <w:t>Température uniquement</w:t>
      </w:r>
    </w:p>
    <w:p w14:paraId="7161C816" w14:textId="3FD6E238" w:rsidR="00AD1ACA" w:rsidRPr="00215748" w:rsidRDefault="00AD1ACA" w:rsidP="00AD1ACA">
      <w:pPr>
        <w:pStyle w:val="Paragraphedeliste"/>
        <w:numPr>
          <w:ilvl w:val="1"/>
          <w:numId w:val="18"/>
        </w:numPr>
        <w:spacing w:before="0" w:after="0"/>
      </w:pPr>
      <w:r w:rsidRPr="00215748">
        <w:t>Heure uniquement</w:t>
      </w:r>
    </w:p>
    <w:p w14:paraId="31B16466" w14:textId="24AB2065" w:rsidR="00AD1ACA" w:rsidRPr="00215748" w:rsidRDefault="00AD1ACA" w:rsidP="00AD1ACA">
      <w:pPr>
        <w:pStyle w:val="Paragraphedeliste"/>
        <w:numPr>
          <w:ilvl w:val="1"/>
          <w:numId w:val="18"/>
        </w:numPr>
        <w:spacing w:before="0" w:after="0"/>
      </w:pPr>
      <w:r w:rsidRPr="00215748">
        <w:t>Taux de CO2 uniquement</w:t>
      </w:r>
    </w:p>
    <w:p w14:paraId="54067844" w14:textId="77777777" w:rsidR="00AD1ACA" w:rsidRPr="00215748" w:rsidRDefault="00AD1ACA" w:rsidP="00AD1ACA">
      <w:pPr>
        <w:spacing w:before="0" w:after="0"/>
      </w:pPr>
    </w:p>
    <w:p w14:paraId="1B57F4F6" w14:textId="7AC2EA81" w:rsidR="00AD1ACA" w:rsidRPr="00215748" w:rsidRDefault="00AD1ACA" w:rsidP="00AD1ACA">
      <w:pPr>
        <w:pStyle w:val="Paragraphedeliste"/>
        <w:numPr>
          <w:ilvl w:val="0"/>
          <w:numId w:val="18"/>
        </w:numPr>
        <w:spacing w:before="0" w:after="0"/>
      </w:pPr>
      <w:r w:rsidRPr="00215748">
        <w:t>L’affichage de base à chaque démarrage est le premier mode (Température / Heure / Taux de CO2 activités en alternance)</w:t>
      </w:r>
      <w:r w:rsidR="008A476D" w:rsidRPr="00215748">
        <w:t>.</w:t>
      </w:r>
    </w:p>
    <w:p w14:paraId="26354DC8" w14:textId="77777777" w:rsidR="00AD1ACA" w:rsidRPr="00215748" w:rsidRDefault="00AD1ACA" w:rsidP="00AD1ACA">
      <w:pPr>
        <w:spacing w:before="0" w:after="0"/>
      </w:pPr>
    </w:p>
    <w:p w14:paraId="694676DE" w14:textId="398A2150" w:rsidR="00F306BF" w:rsidRPr="00215748" w:rsidRDefault="00AD1ACA" w:rsidP="00F306BF">
      <w:pPr>
        <w:pStyle w:val="Paragraphedeliste"/>
        <w:numPr>
          <w:ilvl w:val="0"/>
          <w:numId w:val="18"/>
        </w:numPr>
        <w:spacing w:before="0" w:after="0"/>
      </w:pPr>
      <w:r w:rsidRPr="00215748">
        <w:t xml:space="preserve">Une fois le dernier mode atteint (Taux de CO2 uniquement) </w:t>
      </w:r>
      <w:r w:rsidR="00F306BF" w:rsidRPr="00215748">
        <w:t>presse</w:t>
      </w:r>
      <w:r w:rsidR="008A476D" w:rsidRPr="00215748">
        <w:t>r</w:t>
      </w:r>
      <w:r w:rsidR="00F306BF" w:rsidRPr="00215748">
        <w:t xml:space="preserve"> sur le bouton </w:t>
      </w:r>
      <w:r w:rsidR="008A476D" w:rsidRPr="00215748">
        <w:t>poussoir et</w:t>
      </w:r>
      <w:r w:rsidR="00F306BF" w:rsidRPr="00215748">
        <w:t xml:space="preserve"> le premier mode sera sélectionné (</w:t>
      </w:r>
      <w:r w:rsidR="008A476D" w:rsidRPr="00215748">
        <w:t>Température / Heure/ Taux de CO2 activés en alternance</w:t>
      </w:r>
      <w:r w:rsidR="00F306BF" w:rsidRPr="00215748">
        <w:t>)</w:t>
      </w:r>
      <w:r w:rsidR="008A476D" w:rsidRPr="00215748">
        <w:t>.</w:t>
      </w:r>
    </w:p>
    <w:p w14:paraId="48A1D650" w14:textId="3E69509D" w:rsidR="003B6DC5" w:rsidRPr="00215748" w:rsidRDefault="003B6DC5" w:rsidP="00511DE8">
      <w:pPr>
        <w:pStyle w:val="Paragraphedeliste"/>
        <w:spacing w:before="0" w:after="0"/>
      </w:pPr>
    </w:p>
    <w:p w14:paraId="5570D77C" w14:textId="1FBD7833" w:rsidR="003632F2" w:rsidRPr="00215748" w:rsidRDefault="003B6DC5" w:rsidP="0080749D">
      <w:pPr>
        <w:spacing w:before="0" w:after="0"/>
        <w:ind w:left="708"/>
      </w:pPr>
      <w:r w:rsidRPr="00215748">
        <w:t>Les tests seront effectués par mon chef de projet ainsi que moi-même.</w:t>
      </w:r>
    </w:p>
    <w:p w14:paraId="42B90CC7" w14:textId="3CFBD435" w:rsidR="0080749D" w:rsidRPr="00215748" w:rsidRDefault="0080749D" w:rsidP="0080749D">
      <w:pPr>
        <w:spacing w:before="0" w:after="0"/>
        <w:ind w:left="708"/>
      </w:pPr>
    </w:p>
    <w:p w14:paraId="233AE23E" w14:textId="2DB246C0" w:rsidR="00F64F95" w:rsidRPr="00215748" w:rsidRDefault="00D71F0A" w:rsidP="00F64F95">
      <w:pPr>
        <w:pStyle w:val="Titre2"/>
        <w:rPr>
          <w:iCs/>
        </w:rPr>
      </w:pPr>
      <w:bookmarkStart w:id="22" w:name="_Toc104837711"/>
      <w:r w:rsidRPr="00215748">
        <w:rPr>
          <w:iCs/>
        </w:rPr>
        <w:t xml:space="preserve">2.2 </w:t>
      </w:r>
      <w:r w:rsidR="00F64F95" w:rsidRPr="00215748">
        <w:rPr>
          <w:iCs/>
        </w:rPr>
        <w:t>Uses cases scénario</w:t>
      </w:r>
      <w:bookmarkEnd w:id="22"/>
    </w:p>
    <w:p w14:paraId="250622CA" w14:textId="2227C31B" w:rsidR="00F64F95" w:rsidRPr="00215748" w:rsidRDefault="00D71F0A" w:rsidP="00F64F95">
      <w:pPr>
        <w:pStyle w:val="Titre3"/>
      </w:pPr>
      <w:r w:rsidRPr="00215748">
        <w:t xml:space="preserve">2.2.1 </w:t>
      </w:r>
      <w:r w:rsidR="00F64F95" w:rsidRPr="00215748">
        <w:t>Partie affichage de l’heure</w:t>
      </w:r>
    </w:p>
    <w:tbl>
      <w:tblPr>
        <w:tblStyle w:val="TableauGrille4-Accentuation1"/>
        <w:tblpPr w:leftFromText="141" w:rightFromText="141" w:vertAnchor="text" w:tblpY="1"/>
        <w:tblOverlap w:val="never"/>
        <w:tblW w:w="0" w:type="auto"/>
        <w:tblLook w:val="04A0" w:firstRow="1" w:lastRow="0" w:firstColumn="1" w:lastColumn="0" w:noHBand="0" w:noVBand="1"/>
      </w:tblPr>
      <w:tblGrid>
        <w:gridCol w:w="3020"/>
        <w:gridCol w:w="3020"/>
        <w:gridCol w:w="3020"/>
      </w:tblGrid>
      <w:tr w:rsidR="00F64F95" w:rsidRPr="00215748" w14:paraId="0871EBB5" w14:textId="77777777" w:rsidTr="00671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7771770C" w14:textId="0EFD3323" w:rsidR="00F64F95" w:rsidRPr="00215748" w:rsidRDefault="000E725C" w:rsidP="00671403">
            <w:r w:rsidRPr="00215748">
              <w:t>Contexte</w:t>
            </w:r>
          </w:p>
        </w:tc>
        <w:tc>
          <w:tcPr>
            <w:tcW w:w="3020" w:type="dxa"/>
            <w:hideMark/>
          </w:tcPr>
          <w:p w14:paraId="56F0F521" w14:textId="01A31A0F" w:rsidR="00F64F95" w:rsidRPr="00215748" w:rsidRDefault="00DA6D65" w:rsidP="00671403">
            <w:pPr>
              <w:cnfStyle w:val="100000000000" w:firstRow="1" w:lastRow="0" w:firstColumn="0" w:lastColumn="0" w:oddVBand="0" w:evenVBand="0" w:oddHBand="0" w:evenHBand="0" w:firstRowFirstColumn="0" w:firstRowLastColumn="0" w:lastRowFirstColumn="0" w:lastRowLastColumn="0"/>
            </w:pPr>
            <w:r w:rsidRPr="00215748">
              <w:t>Condition</w:t>
            </w:r>
          </w:p>
        </w:tc>
        <w:tc>
          <w:tcPr>
            <w:tcW w:w="3020" w:type="dxa"/>
            <w:hideMark/>
          </w:tcPr>
          <w:p w14:paraId="74F8D0DF" w14:textId="77777777" w:rsidR="00F64F95" w:rsidRPr="00215748" w:rsidRDefault="00F64F95" w:rsidP="00671403">
            <w:pPr>
              <w:cnfStyle w:val="100000000000" w:firstRow="1" w:lastRow="0" w:firstColumn="0" w:lastColumn="0" w:oddVBand="0" w:evenVBand="0" w:oddHBand="0" w:evenHBand="0" w:firstRowFirstColumn="0" w:firstRowLastColumn="0" w:lastRowFirstColumn="0" w:lastRowLastColumn="0"/>
            </w:pPr>
            <w:r w:rsidRPr="00215748">
              <w:t>Résultat</w:t>
            </w:r>
          </w:p>
        </w:tc>
      </w:tr>
      <w:tr w:rsidR="00F64F95" w:rsidRPr="00215748" w14:paraId="2FC7624B" w14:textId="77777777" w:rsidTr="00671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156C396D" w14:textId="31CF985F" w:rsidR="00F64F95" w:rsidRPr="00215748" w:rsidRDefault="00671403" w:rsidP="00671403">
            <w:pPr>
              <w:rPr>
                <w:b w:val="0"/>
              </w:rPr>
            </w:pPr>
            <w:r w:rsidRPr="00215748">
              <w:rPr>
                <w:b w:val="0"/>
              </w:rPr>
              <w:t>L’horloge entière est alimentée</w:t>
            </w:r>
          </w:p>
        </w:tc>
        <w:tc>
          <w:tcPr>
            <w:tcW w:w="3020" w:type="dxa"/>
          </w:tcPr>
          <w:p w14:paraId="73E3C6B0" w14:textId="70AD5BBB" w:rsidR="00F64F95" w:rsidRPr="00215748" w:rsidRDefault="000E725C" w:rsidP="00671403">
            <w:pPr>
              <w:cnfStyle w:val="000000100000" w:firstRow="0" w:lastRow="0" w:firstColumn="0" w:lastColumn="0" w:oddVBand="0" w:evenVBand="0" w:oddHBand="1" w:evenHBand="0" w:firstRowFirstColumn="0" w:firstRowLastColumn="0" w:lastRowFirstColumn="0" w:lastRowLastColumn="0"/>
            </w:pPr>
            <w:r w:rsidRPr="00215748">
              <w:t>-</w:t>
            </w:r>
          </w:p>
        </w:tc>
        <w:tc>
          <w:tcPr>
            <w:tcW w:w="3020" w:type="dxa"/>
            <w:hideMark/>
          </w:tcPr>
          <w:p w14:paraId="044A41B5" w14:textId="4519B1B7" w:rsidR="00F64F95" w:rsidRPr="00215748" w:rsidRDefault="00F64F95" w:rsidP="00671403">
            <w:pPr>
              <w:cnfStyle w:val="000000100000" w:firstRow="0" w:lastRow="0" w:firstColumn="0" w:lastColumn="0" w:oddVBand="0" w:evenVBand="0" w:oddHBand="1" w:evenHBand="0" w:firstRowFirstColumn="0" w:firstRowLastColumn="0" w:lastRowFirstColumn="0" w:lastRowLastColumn="0"/>
            </w:pPr>
            <w:r w:rsidRPr="00215748">
              <w:t xml:space="preserve">L’horloge </w:t>
            </w:r>
            <w:r w:rsidR="001932BC" w:rsidRPr="00215748">
              <w:t>60 LED affiche l’</w:t>
            </w:r>
            <w:r w:rsidR="000E725C" w:rsidRPr="00215748">
              <w:t xml:space="preserve">heure avec trois couleurs différentes </w:t>
            </w:r>
          </w:p>
        </w:tc>
      </w:tr>
      <w:tr w:rsidR="00671403" w:rsidRPr="00215748" w14:paraId="3C52313C" w14:textId="77777777" w:rsidTr="00671403">
        <w:tc>
          <w:tcPr>
            <w:cnfStyle w:val="001000000000" w:firstRow="0" w:lastRow="0" w:firstColumn="1" w:lastColumn="0" w:oddVBand="0" w:evenVBand="0" w:oddHBand="0" w:evenHBand="0" w:firstRowFirstColumn="0" w:firstRowLastColumn="0" w:lastRowFirstColumn="0" w:lastRowLastColumn="0"/>
            <w:tcW w:w="3020" w:type="dxa"/>
          </w:tcPr>
          <w:p w14:paraId="0F12B12A" w14:textId="74B202B8" w:rsidR="00671403" w:rsidRPr="00215748" w:rsidRDefault="00671403" w:rsidP="00671403">
            <w:pPr>
              <w:rPr>
                <w:b w:val="0"/>
              </w:rPr>
            </w:pPr>
            <w:r w:rsidRPr="00215748">
              <w:rPr>
                <w:b w:val="0"/>
              </w:rPr>
              <w:t>L’horloge entière est alimentée</w:t>
            </w:r>
          </w:p>
        </w:tc>
        <w:tc>
          <w:tcPr>
            <w:tcW w:w="3020" w:type="dxa"/>
          </w:tcPr>
          <w:p w14:paraId="5B234A89" w14:textId="6B355603" w:rsidR="00671403" w:rsidRPr="00215748" w:rsidRDefault="00671403" w:rsidP="00671403">
            <w:pPr>
              <w:cnfStyle w:val="000000000000" w:firstRow="0" w:lastRow="0" w:firstColumn="0" w:lastColumn="0" w:oddVBand="0" w:evenVBand="0" w:oddHBand="0" w:evenHBand="0" w:firstRowFirstColumn="0" w:firstRowLastColumn="0" w:lastRowFirstColumn="0" w:lastRowLastColumn="0"/>
            </w:pPr>
            <w:r w:rsidRPr="00215748">
              <w:t>-</w:t>
            </w:r>
          </w:p>
        </w:tc>
        <w:tc>
          <w:tcPr>
            <w:tcW w:w="3020" w:type="dxa"/>
          </w:tcPr>
          <w:p w14:paraId="73EF3F09" w14:textId="1831627A" w:rsidR="00671403" w:rsidRPr="00215748" w:rsidRDefault="00671403" w:rsidP="00671403">
            <w:pPr>
              <w:cnfStyle w:val="000000000000" w:firstRow="0" w:lastRow="0" w:firstColumn="0" w:lastColumn="0" w:oddVBand="0" w:evenVBand="0" w:oddHBand="0" w:evenHBand="0" w:firstRowFirstColumn="0" w:firstRowLastColumn="0" w:lastRowFirstColumn="0" w:lastRowLastColumn="0"/>
            </w:pPr>
            <w:r w:rsidRPr="00215748">
              <w:rPr>
                <w:shd w:val="clear" w:color="auto" w:fill="F8F9FA"/>
              </w:rPr>
              <w:t>L'affichage 7 segments affiche en alternance : l'heure (en heures et minutes) durant 3 secondes puis la température durant 3 secondes.</w:t>
            </w:r>
          </w:p>
        </w:tc>
      </w:tr>
      <w:tr w:rsidR="00671403" w:rsidRPr="00215748" w14:paraId="3A7A7B56" w14:textId="77777777" w:rsidTr="00671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837931A" w14:textId="48ED13EA" w:rsidR="00671403" w:rsidRPr="00215748" w:rsidRDefault="00671403" w:rsidP="00671403">
            <w:pPr>
              <w:rPr>
                <w:b w:val="0"/>
              </w:rPr>
            </w:pPr>
            <w:r w:rsidRPr="00215748">
              <w:rPr>
                <w:b w:val="0"/>
              </w:rPr>
              <w:t>L’horloge entière est alimentée</w:t>
            </w:r>
          </w:p>
        </w:tc>
        <w:tc>
          <w:tcPr>
            <w:tcW w:w="3020" w:type="dxa"/>
          </w:tcPr>
          <w:p w14:paraId="47133126" w14:textId="0CCD3DA5" w:rsidR="00671403" w:rsidRPr="00215748" w:rsidRDefault="00671403" w:rsidP="00671403">
            <w:pPr>
              <w:cnfStyle w:val="000000100000" w:firstRow="0" w:lastRow="0" w:firstColumn="0" w:lastColumn="0" w:oddVBand="0" w:evenVBand="0" w:oddHBand="1" w:evenHBand="0" w:firstRowFirstColumn="0" w:firstRowLastColumn="0" w:lastRowFirstColumn="0" w:lastRowLastColumn="0"/>
            </w:pPr>
            <w:r w:rsidRPr="00215748">
              <w:t xml:space="preserve">Le module Arduino </w:t>
            </w:r>
            <w:proofErr w:type="spellStart"/>
            <w:r w:rsidRPr="00215748">
              <w:t>Uno</w:t>
            </w:r>
            <w:proofErr w:type="spellEnd"/>
            <w:r w:rsidRPr="00215748">
              <w:t xml:space="preserve"> est débranché de l’ordinateur durant un certain temps </w:t>
            </w:r>
          </w:p>
        </w:tc>
        <w:tc>
          <w:tcPr>
            <w:tcW w:w="3020" w:type="dxa"/>
          </w:tcPr>
          <w:p w14:paraId="46515D70" w14:textId="389CF2CB" w:rsidR="00671403" w:rsidRPr="00215748" w:rsidRDefault="00671403" w:rsidP="00C17925">
            <w:pPr>
              <w:cnfStyle w:val="000000100000" w:firstRow="0" w:lastRow="0" w:firstColumn="0" w:lastColumn="0" w:oddVBand="0" w:evenVBand="0" w:oddHBand="1" w:evenHBand="0" w:firstRowFirstColumn="0" w:firstRowLastColumn="0" w:lastRowFirstColumn="0" w:lastRowLastColumn="0"/>
            </w:pPr>
            <w:r w:rsidRPr="00215748">
              <w:t>L’heure sera maintenu</w:t>
            </w:r>
            <w:r w:rsidR="00C17925" w:rsidRPr="00215748">
              <w:t>e</w:t>
            </w:r>
            <w:r w:rsidRPr="00215748">
              <w:t xml:space="preserve"> grâce à la synchronisation de l’horloge </w:t>
            </w:r>
            <w:r w:rsidR="00C17925" w:rsidRPr="00215748">
              <w:t>à</w:t>
            </w:r>
            <w:r w:rsidRPr="00215748">
              <w:t xml:space="preserve"> une RTC</w:t>
            </w:r>
          </w:p>
        </w:tc>
      </w:tr>
    </w:tbl>
    <w:p w14:paraId="3388981E" w14:textId="40DE11F3" w:rsidR="00F64F95" w:rsidRPr="00215748" w:rsidRDefault="00F64F95" w:rsidP="00F64F95"/>
    <w:p w14:paraId="22636A26" w14:textId="64EC2397" w:rsidR="00671403" w:rsidRPr="00215748" w:rsidRDefault="00671403" w:rsidP="00F64F95"/>
    <w:p w14:paraId="521E3A63" w14:textId="182F5314" w:rsidR="00671403" w:rsidRPr="00215748" w:rsidRDefault="00671403" w:rsidP="00F64F95"/>
    <w:p w14:paraId="3FD8B408" w14:textId="26B4F6D9" w:rsidR="00671403" w:rsidRPr="00215748" w:rsidRDefault="00D71F0A" w:rsidP="00671403">
      <w:pPr>
        <w:pStyle w:val="Titre3"/>
      </w:pPr>
      <w:r w:rsidRPr="00215748">
        <w:lastRenderedPageBreak/>
        <w:t xml:space="preserve">2.2.2 </w:t>
      </w:r>
      <w:r w:rsidR="00671403" w:rsidRPr="00215748">
        <w:t>Partie Affichage du taux de CO2 avec alerte</w:t>
      </w:r>
    </w:p>
    <w:tbl>
      <w:tblPr>
        <w:tblStyle w:val="TableauGrille4-Accentuation1"/>
        <w:tblW w:w="0" w:type="auto"/>
        <w:tblLook w:val="04A0" w:firstRow="1" w:lastRow="0" w:firstColumn="1" w:lastColumn="0" w:noHBand="0" w:noVBand="1"/>
      </w:tblPr>
      <w:tblGrid>
        <w:gridCol w:w="3020"/>
        <w:gridCol w:w="3020"/>
        <w:gridCol w:w="3020"/>
      </w:tblGrid>
      <w:tr w:rsidR="00671403" w:rsidRPr="00215748" w14:paraId="1970930F" w14:textId="77777777" w:rsidTr="000505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54E74764" w14:textId="77777777" w:rsidR="00671403" w:rsidRPr="00215748" w:rsidRDefault="00671403" w:rsidP="00050550">
            <w:r w:rsidRPr="00215748">
              <w:t>Contexte</w:t>
            </w:r>
          </w:p>
        </w:tc>
        <w:tc>
          <w:tcPr>
            <w:tcW w:w="3020" w:type="dxa"/>
            <w:hideMark/>
          </w:tcPr>
          <w:p w14:paraId="47AABC4B" w14:textId="5D2F8659" w:rsidR="00671403" w:rsidRPr="00215748" w:rsidRDefault="00DA6D65" w:rsidP="00050550">
            <w:pPr>
              <w:cnfStyle w:val="100000000000" w:firstRow="1" w:lastRow="0" w:firstColumn="0" w:lastColumn="0" w:oddVBand="0" w:evenVBand="0" w:oddHBand="0" w:evenHBand="0" w:firstRowFirstColumn="0" w:firstRowLastColumn="0" w:lastRowFirstColumn="0" w:lastRowLastColumn="0"/>
            </w:pPr>
            <w:r w:rsidRPr="00215748">
              <w:t>Condition</w:t>
            </w:r>
          </w:p>
        </w:tc>
        <w:tc>
          <w:tcPr>
            <w:tcW w:w="3020" w:type="dxa"/>
            <w:hideMark/>
          </w:tcPr>
          <w:p w14:paraId="7C065179" w14:textId="77777777" w:rsidR="00671403" w:rsidRPr="00215748" w:rsidRDefault="00671403" w:rsidP="00050550">
            <w:pPr>
              <w:cnfStyle w:val="100000000000" w:firstRow="1" w:lastRow="0" w:firstColumn="0" w:lastColumn="0" w:oddVBand="0" w:evenVBand="0" w:oddHBand="0" w:evenHBand="0" w:firstRowFirstColumn="0" w:firstRowLastColumn="0" w:lastRowFirstColumn="0" w:lastRowLastColumn="0"/>
            </w:pPr>
            <w:r w:rsidRPr="00215748">
              <w:t>Résultat</w:t>
            </w:r>
          </w:p>
        </w:tc>
      </w:tr>
      <w:tr w:rsidR="00671403" w:rsidRPr="00215748" w14:paraId="5C6ABDA2"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0EC662EB" w14:textId="7C8E7E34" w:rsidR="00671403" w:rsidRPr="00215748" w:rsidRDefault="00671403" w:rsidP="00671403">
            <w:pPr>
              <w:rPr>
                <w:b w:val="0"/>
              </w:rPr>
            </w:pPr>
            <w:r w:rsidRPr="00215748">
              <w:rPr>
                <w:b w:val="0"/>
              </w:rPr>
              <w:t>L’horloge entière est alimentée.</w:t>
            </w:r>
            <w:r w:rsidR="00A34F16" w:rsidRPr="00215748">
              <w:rPr>
                <w:b w:val="0"/>
              </w:rPr>
              <w:t xml:space="preserve"> Le mode d’alerte « Alerte visuelle et sonore » est sélectionné</w:t>
            </w:r>
          </w:p>
        </w:tc>
        <w:tc>
          <w:tcPr>
            <w:tcW w:w="3020" w:type="dxa"/>
          </w:tcPr>
          <w:p w14:paraId="6BCD9B3F" w14:textId="0E7812B6" w:rsidR="00671403" w:rsidRPr="00215748" w:rsidRDefault="00DA6D65" w:rsidP="00671403">
            <w:pPr>
              <w:cnfStyle w:val="000000100000" w:firstRow="0" w:lastRow="0" w:firstColumn="0" w:lastColumn="0" w:oddVBand="0" w:evenVBand="0" w:oddHBand="1" w:evenHBand="0" w:firstRowFirstColumn="0" w:firstRowLastColumn="0" w:lastRowFirstColumn="0" w:lastRowLastColumn="0"/>
            </w:pPr>
            <w:r w:rsidRPr="00215748">
              <w:t>Le taux de CO2 dans l’environnement dépasse le seuil voulu</w:t>
            </w:r>
          </w:p>
        </w:tc>
        <w:tc>
          <w:tcPr>
            <w:tcW w:w="3020" w:type="dxa"/>
            <w:hideMark/>
          </w:tcPr>
          <w:p w14:paraId="49C9C3D6" w14:textId="29DA9FDB" w:rsidR="00671403" w:rsidRPr="00215748" w:rsidRDefault="00671403" w:rsidP="00D47E91">
            <w:pPr>
              <w:cnfStyle w:val="000000100000" w:firstRow="0" w:lastRow="0" w:firstColumn="0" w:lastColumn="0" w:oddVBand="0" w:evenVBand="0" w:oddHBand="1" w:evenHBand="0" w:firstRowFirstColumn="0" w:firstRowLastColumn="0" w:lastRowFirstColumn="0" w:lastRowLastColumn="0"/>
            </w:pPr>
            <w:r w:rsidRPr="00215748">
              <w:t xml:space="preserve">L’horloge 60 LED </w:t>
            </w:r>
            <w:r w:rsidR="00D47E91" w:rsidRPr="00215748">
              <w:t>clignote durant 3 secondes</w:t>
            </w:r>
            <w:r w:rsidR="00A34F16" w:rsidRPr="00215748">
              <w:t xml:space="preserve"> ainsi que le buzzer sonne par à coup durant 3 secondes</w:t>
            </w:r>
          </w:p>
        </w:tc>
      </w:tr>
      <w:tr w:rsidR="00671403" w:rsidRPr="00215748" w14:paraId="676F96FD"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05F9E857" w14:textId="4CAE3E48" w:rsidR="00671403" w:rsidRPr="00215748" w:rsidRDefault="00A34F16" w:rsidP="00671403">
            <w:pPr>
              <w:rPr>
                <w:b w:val="0"/>
              </w:rPr>
            </w:pPr>
            <w:r w:rsidRPr="00215748">
              <w:rPr>
                <w:b w:val="0"/>
              </w:rPr>
              <w:t>L’horloge entière est alimentée. Le mode d’alerte « Alerte visuelle uniquement » est sélectionné</w:t>
            </w:r>
          </w:p>
        </w:tc>
        <w:tc>
          <w:tcPr>
            <w:tcW w:w="3020" w:type="dxa"/>
          </w:tcPr>
          <w:p w14:paraId="5F530814" w14:textId="3873DA3A" w:rsidR="00671403" w:rsidRPr="00215748" w:rsidRDefault="00DA6D65" w:rsidP="00A34F16">
            <w:pPr>
              <w:cnfStyle w:val="000000000000" w:firstRow="0" w:lastRow="0" w:firstColumn="0" w:lastColumn="0" w:oddVBand="0" w:evenVBand="0" w:oddHBand="0" w:evenHBand="0" w:firstRowFirstColumn="0" w:firstRowLastColumn="0" w:lastRowFirstColumn="0" w:lastRowLastColumn="0"/>
            </w:pPr>
            <w:r w:rsidRPr="00215748">
              <w:t>Le taux de CO2 dans l’environnement dépasse le seuil voulu</w:t>
            </w:r>
          </w:p>
        </w:tc>
        <w:tc>
          <w:tcPr>
            <w:tcW w:w="3020" w:type="dxa"/>
          </w:tcPr>
          <w:p w14:paraId="0F69C322" w14:textId="102B74A4" w:rsidR="00671403" w:rsidRPr="00215748" w:rsidRDefault="00A34F16" w:rsidP="00D47E91">
            <w:pPr>
              <w:cnfStyle w:val="000000000000" w:firstRow="0" w:lastRow="0" w:firstColumn="0" w:lastColumn="0" w:oddVBand="0" w:evenVBand="0" w:oddHBand="0" w:evenHBand="0" w:firstRowFirstColumn="0" w:firstRowLastColumn="0" w:lastRowFirstColumn="0" w:lastRowLastColumn="0"/>
            </w:pPr>
            <w:r w:rsidRPr="00215748">
              <w:t>L’horloge 60 LED clignote durant 3 secondes</w:t>
            </w:r>
          </w:p>
        </w:tc>
      </w:tr>
      <w:tr w:rsidR="00A34F16" w:rsidRPr="00215748" w14:paraId="3827CC6E"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20964594" w14:textId="5D825D35" w:rsidR="00A34F16" w:rsidRPr="00215748" w:rsidRDefault="002F5582" w:rsidP="00671403">
            <w:pPr>
              <w:rPr>
                <w:b w:val="0"/>
              </w:rPr>
            </w:pPr>
            <w:r w:rsidRPr="00215748">
              <w:rPr>
                <w:b w:val="0"/>
              </w:rPr>
              <w:t>L’horloge entière est alimentée. Le mode d’alerte « Alerte sonore uniquement » est sélectionné</w:t>
            </w:r>
          </w:p>
        </w:tc>
        <w:tc>
          <w:tcPr>
            <w:tcW w:w="3020" w:type="dxa"/>
          </w:tcPr>
          <w:p w14:paraId="3FF81289" w14:textId="67FFC553" w:rsidR="00A34F16" w:rsidRPr="00215748" w:rsidRDefault="00DA6D65" w:rsidP="00A34F16">
            <w:pPr>
              <w:cnfStyle w:val="000000100000" w:firstRow="0" w:lastRow="0" w:firstColumn="0" w:lastColumn="0" w:oddVBand="0" w:evenVBand="0" w:oddHBand="1" w:evenHBand="0" w:firstRowFirstColumn="0" w:firstRowLastColumn="0" w:lastRowFirstColumn="0" w:lastRowLastColumn="0"/>
            </w:pPr>
            <w:r w:rsidRPr="00215748">
              <w:t>Le taux de CO2 dans l’environnement dépasse le seuil voulu</w:t>
            </w:r>
          </w:p>
        </w:tc>
        <w:tc>
          <w:tcPr>
            <w:tcW w:w="3020" w:type="dxa"/>
          </w:tcPr>
          <w:p w14:paraId="2AEBEE75" w14:textId="71F6982D" w:rsidR="00A34F16" w:rsidRPr="00215748" w:rsidRDefault="002F5582" w:rsidP="00D47E91">
            <w:pPr>
              <w:cnfStyle w:val="000000100000" w:firstRow="0" w:lastRow="0" w:firstColumn="0" w:lastColumn="0" w:oddVBand="0" w:evenVBand="0" w:oddHBand="1" w:evenHBand="0" w:firstRowFirstColumn="0" w:firstRowLastColumn="0" w:lastRowFirstColumn="0" w:lastRowLastColumn="0"/>
              <w:rPr>
                <w:shd w:val="clear" w:color="auto" w:fill="F8F9FA"/>
              </w:rPr>
            </w:pPr>
            <w:r w:rsidRPr="00215748">
              <w:t>Le buzzer sonne par à coup durant 3 secondes</w:t>
            </w:r>
          </w:p>
        </w:tc>
      </w:tr>
      <w:tr w:rsidR="002F5582" w:rsidRPr="00215748" w14:paraId="19581136"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61747DEB" w14:textId="328966F0" w:rsidR="002F5582" w:rsidRPr="00215748" w:rsidRDefault="002F5582" w:rsidP="002F5582">
            <w:pPr>
              <w:rPr>
                <w:b w:val="0"/>
              </w:rPr>
            </w:pPr>
            <w:r w:rsidRPr="00215748">
              <w:rPr>
                <w:b w:val="0"/>
              </w:rPr>
              <w:t>L’horloge entière est alimentée. Le mode d’alerte « Aucune alerte » est sélectionné</w:t>
            </w:r>
          </w:p>
        </w:tc>
        <w:tc>
          <w:tcPr>
            <w:tcW w:w="3020" w:type="dxa"/>
          </w:tcPr>
          <w:p w14:paraId="4D0F9868" w14:textId="6984E50F" w:rsidR="002F5582" w:rsidRPr="00215748" w:rsidRDefault="00DA6D65" w:rsidP="007E3D3C">
            <w:pPr>
              <w:cnfStyle w:val="000000000000" w:firstRow="0" w:lastRow="0" w:firstColumn="0" w:lastColumn="0" w:oddVBand="0" w:evenVBand="0" w:oddHBand="0" w:evenHBand="0" w:firstRowFirstColumn="0" w:firstRowLastColumn="0" w:lastRowFirstColumn="0" w:lastRowLastColumn="0"/>
            </w:pPr>
            <w:r w:rsidRPr="00215748">
              <w:t>Le taux de CO2 dans l’environnement dépasse le seuil voulu</w:t>
            </w:r>
          </w:p>
        </w:tc>
        <w:tc>
          <w:tcPr>
            <w:tcW w:w="3020" w:type="dxa"/>
          </w:tcPr>
          <w:p w14:paraId="6A56A72B" w14:textId="75142B58" w:rsidR="002F5582" w:rsidRPr="00215748" w:rsidRDefault="002F5582" w:rsidP="002F5582">
            <w:pPr>
              <w:cnfStyle w:val="000000000000" w:firstRow="0" w:lastRow="0" w:firstColumn="0" w:lastColumn="0" w:oddVBand="0" w:evenVBand="0" w:oddHBand="0" w:evenHBand="0" w:firstRowFirstColumn="0" w:firstRowLastColumn="0" w:lastRowFirstColumn="0" w:lastRowLastColumn="0"/>
              <w:rPr>
                <w:shd w:val="clear" w:color="auto" w:fill="F8F9FA"/>
              </w:rPr>
            </w:pPr>
            <w:r w:rsidRPr="00215748">
              <w:rPr>
                <w:shd w:val="clear" w:color="auto" w:fill="F8F9FA"/>
              </w:rPr>
              <w:t>Aucune alerte n’est affichée</w:t>
            </w:r>
          </w:p>
        </w:tc>
      </w:tr>
      <w:tr w:rsidR="002F5582" w:rsidRPr="00215748" w14:paraId="6227CAF0"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08C43BF5" w14:textId="3E1D8A06" w:rsidR="002F5582" w:rsidRPr="00215748" w:rsidRDefault="002F5582" w:rsidP="002F5582">
            <w:r w:rsidRPr="00215748">
              <w:rPr>
                <w:b w:val="0"/>
              </w:rPr>
              <w:t>L’horloge entière est alimentée.</w:t>
            </w:r>
          </w:p>
        </w:tc>
        <w:tc>
          <w:tcPr>
            <w:tcW w:w="3020" w:type="dxa"/>
          </w:tcPr>
          <w:p w14:paraId="6B3CCEEA" w14:textId="021F28EE" w:rsidR="002F5582" w:rsidRPr="00215748" w:rsidRDefault="002F5582" w:rsidP="002F5582">
            <w:pPr>
              <w:cnfStyle w:val="000000100000" w:firstRow="0" w:lastRow="0" w:firstColumn="0" w:lastColumn="0" w:oddVBand="0" w:evenVBand="0" w:oddHBand="1" w:evenHBand="0" w:firstRowFirstColumn="0" w:firstRowLastColumn="0" w:lastRowFirstColumn="0" w:lastRowLastColumn="0"/>
            </w:pPr>
            <w:r w:rsidRPr="00215748">
              <w:t>-</w:t>
            </w:r>
          </w:p>
        </w:tc>
        <w:tc>
          <w:tcPr>
            <w:tcW w:w="3020" w:type="dxa"/>
          </w:tcPr>
          <w:p w14:paraId="16DAC798" w14:textId="1220D490" w:rsidR="002F5582" w:rsidRPr="00215748" w:rsidRDefault="002F5582" w:rsidP="002F5582">
            <w:pPr>
              <w:cnfStyle w:val="000000100000" w:firstRow="0" w:lastRow="0" w:firstColumn="0" w:lastColumn="0" w:oddVBand="0" w:evenVBand="0" w:oddHBand="1" w:evenHBand="0" w:firstRowFirstColumn="0" w:firstRowLastColumn="0" w:lastRowFirstColumn="0" w:lastRowLastColumn="0"/>
              <w:rPr>
                <w:shd w:val="clear" w:color="auto" w:fill="F8F9FA"/>
              </w:rPr>
            </w:pPr>
            <w:r w:rsidRPr="00215748">
              <w:t>Le mode d’alerte « Alerte visuelle et sonore » est sélectionné</w:t>
            </w:r>
          </w:p>
        </w:tc>
      </w:tr>
      <w:tr w:rsidR="002F5582" w:rsidRPr="00215748" w14:paraId="0A369D7A"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3F00451F" w14:textId="134FE4D6" w:rsidR="002F5582" w:rsidRPr="00215748" w:rsidRDefault="002F5582" w:rsidP="002F5582">
            <w:pPr>
              <w:rPr>
                <w:b w:val="0"/>
              </w:rPr>
            </w:pPr>
            <w:r w:rsidRPr="00215748">
              <w:rPr>
                <w:b w:val="0"/>
              </w:rPr>
              <w:t>L’horloge entière est alimentée. Le mode d’alerte « Alerte visuelle et sonore » est sélectionné</w:t>
            </w:r>
          </w:p>
        </w:tc>
        <w:tc>
          <w:tcPr>
            <w:tcW w:w="3020" w:type="dxa"/>
          </w:tcPr>
          <w:p w14:paraId="08688E9B" w14:textId="405F2D0B" w:rsidR="002F5582" w:rsidRPr="00215748" w:rsidRDefault="002F5582" w:rsidP="002F5582">
            <w:pPr>
              <w:cnfStyle w:val="000000000000" w:firstRow="0" w:lastRow="0" w:firstColumn="0" w:lastColumn="0" w:oddVBand="0" w:evenVBand="0" w:oddHBand="0" w:evenHBand="0" w:firstRowFirstColumn="0" w:firstRowLastColumn="0" w:lastRowFirstColumn="0" w:lastRowLastColumn="0"/>
            </w:pPr>
            <w:r w:rsidRPr="00215748">
              <w:t>Le bouton lié aux modes d’alertes de CO2 est pressé puis relâché</w:t>
            </w:r>
          </w:p>
        </w:tc>
        <w:tc>
          <w:tcPr>
            <w:tcW w:w="3020" w:type="dxa"/>
          </w:tcPr>
          <w:p w14:paraId="2E3389B5" w14:textId="6F1866C9" w:rsidR="002F5582" w:rsidRPr="00215748" w:rsidRDefault="002F5582" w:rsidP="002F5582">
            <w:pPr>
              <w:cnfStyle w:val="000000000000" w:firstRow="0" w:lastRow="0" w:firstColumn="0" w:lastColumn="0" w:oddVBand="0" w:evenVBand="0" w:oddHBand="0" w:evenHBand="0" w:firstRowFirstColumn="0" w:firstRowLastColumn="0" w:lastRowFirstColumn="0" w:lastRowLastColumn="0"/>
            </w:pPr>
            <w:r w:rsidRPr="00215748">
              <w:t>Le mode d’alerte « Alerte visuelle uniquement » est sélectionné</w:t>
            </w:r>
          </w:p>
        </w:tc>
      </w:tr>
      <w:tr w:rsidR="002F5582" w:rsidRPr="00215748" w14:paraId="5FD7CCEC"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05E3B490" w14:textId="498B5898" w:rsidR="002F5582" w:rsidRPr="00215748" w:rsidRDefault="002F5582" w:rsidP="002F5582">
            <w:pPr>
              <w:rPr>
                <w:b w:val="0"/>
              </w:rPr>
            </w:pPr>
            <w:r w:rsidRPr="00215748">
              <w:rPr>
                <w:b w:val="0"/>
              </w:rPr>
              <w:t>L’horloge entière est alimentée. Le mode d’alerte « Alerte visuelle uniquement » est sélectionné</w:t>
            </w:r>
          </w:p>
        </w:tc>
        <w:tc>
          <w:tcPr>
            <w:tcW w:w="3020" w:type="dxa"/>
          </w:tcPr>
          <w:p w14:paraId="0B92BEAC" w14:textId="43B9E616" w:rsidR="002F5582" w:rsidRPr="00215748" w:rsidRDefault="002F5582" w:rsidP="002F5582">
            <w:pPr>
              <w:cnfStyle w:val="000000100000" w:firstRow="0" w:lastRow="0" w:firstColumn="0" w:lastColumn="0" w:oddVBand="0" w:evenVBand="0" w:oddHBand="1" w:evenHBand="0" w:firstRowFirstColumn="0" w:firstRowLastColumn="0" w:lastRowFirstColumn="0" w:lastRowLastColumn="0"/>
            </w:pPr>
            <w:r w:rsidRPr="00215748">
              <w:t>Le bouton lié aux modes d’alertes de CO2 est pressé puis relâché</w:t>
            </w:r>
          </w:p>
        </w:tc>
        <w:tc>
          <w:tcPr>
            <w:tcW w:w="3020" w:type="dxa"/>
          </w:tcPr>
          <w:p w14:paraId="17A99578" w14:textId="5BEF3AF5" w:rsidR="002F5582" w:rsidRPr="00215748" w:rsidRDefault="002F5582" w:rsidP="002F5582">
            <w:pPr>
              <w:cnfStyle w:val="000000100000" w:firstRow="0" w:lastRow="0" w:firstColumn="0" w:lastColumn="0" w:oddVBand="0" w:evenVBand="0" w:oddHBand="1" w:evenHBand="0" w:firstRowFirstColumn="0" w:firstRowLastColumn="0" w:lastRowFirstColumn="0" w:lastRowLastColumn="0"/>
            </w:pPr>
            <w:r w:rsidRPr="00215748">
              <w:t>Le mode d’alerte « Alerte sonore uniquement » est sélectionné</w:t>
            </w:r>
          </w:p>
        </w:tc>
      </w:tr>
      <w:tr w:rsidR="002F5582" w:rsidRPr="00215748" w14:paraId="52ED0099"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7D0D4C3C" w14:textId="65C57EB2" w:rsidR="002F5582" w:rsidRPr="00215748" w:rsidRDefault="002F5582" w:rsidP="002F5582">
            <w:pPr>
              <w:rPr>
                <w:b w:val="0"/>
              </w:rPr>
            </w:pPr>
            <w:r w:rsidRPr="00215748">
              <w:rPr>
                <w:b w:val="0"/>
              </w:rPr>
              <w:t>L’horloge entière est alimentée. Le mode d’alerte « Alerte sonore uniquement » est sélectionné</w:t>
            </w:r>
          </w:p>
        </w:tc>
        <w:tc>
          <w:tcPr>
            <w:tcW w:w="3020" w:type="dxa"/>
          </w:tcPr>
          <w:p w14:paraId="0232A671" w14:textId="465CE61D" w:rsidR="002F5582" w:rsidRPr="00215748" w:rsidRDefault="002F5582" w:rsidP="002F5582">
            <w:pPr>
              <w:cnfStyle w:val="000000000000" w:firstRow="0" w:lastRow="0" w:firstColumn="0" w:lastColumn="0" w:oddVBand="0" w:evenVBand="0" w:oddHBand="0" w:evenHBand="0" w:firstRowFirstColumn="0" w:firstRowLastColumn="0" w:lastRowFirstColumn="0" w:lastRowLastColumn="0"/>
            </w:pPr>
            <w:r w:rsidRPr="00215748">
              <w:t>Le bouton lié aux modes d’alertes de CO2 est pressé puis relâché</w:t>
            </w:r>
          </w:p>
        </w:tc>
        <w:tc>
          <w:tcPr>
            <w:tcW w:w="3020" w:type="dxa"/>
          </w:tcPr>
          <w:p w14:paraId="6C27EE47" w14:textId="3D7B0093" w:rsidR="002F5582" w:rsidRPr="00215748" w:rsidRDefault="002F5582" w:rsidP="002F5582">
            <w:pPr>
              <w:cnfStyle w:val="000000000000" w:firstRow="0" w:lastRow="0" w:firstColumn="0" w:lastColumn="0" w:oddVBand="0" w:evenVBand="0" w:oddHBand="0" w:evenHBand="0" w:firstRowFirstColumn="0" w:firstRowLastColumn="0" w:lastRowFirstColumn="0" w:lastRowLastColumn="0"/>
            </w:pPr>
            <w:r w:rsidRPr="00215748">
              <w:t>Le mode d’alerte « Aucune alerte » est sélectionné</w:t>
            </w:r>
          </w:p>
        </w:tc>
      </w:tr>
      <w:tr w:rsidR="002F5582" w:rsidRPr="00215748" w14:paraId="2C76267A"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FC864A5" w14:textId="373A09B2" w:rsidR="002F5582" w:rsidRPr="00215748" w:rsidRDefault="002F5582" w:rsidP="002F5582">
            <w:pPr>
              <w:rPr>
                <w:b w:val="0"/>
              </w:rPr>
            </w:pPr>
            <w:r w:rsidRPr="00215748">
              <w:rPr>
                <w:b w:val="0"/>
              </w:rPr>
              <w:t>L’horloge entière est alimentée. Le mode d’alerte « Aucune alerte » est sélectionné</w:t>
            </w:r>
          </w:p>
        </w:tc>
        <w:tc>
          <w:tcPr>
            <w:tcW w:w="3020" w:type="dxa"/>
          </w:tcPr>
          <w:p w14:paraId="05C9DA5F" w14:textId="04F3C703" w:rsidR="002F5582" w:rsidRPr="00215748" w:rsidRDefault="002F5582" w:rsidP="002F5582">
            <w:pPr>
              <w:cnfStyle w:val="000000100000" w:firstRow="0" w:lastRow="0" w:firstColumn="0" w:lastColumn="0" w:oddVBand="0" w:evenVBand="0" w:oddHBand="1" w:evenHBand="0" w:firstRowFirstColumn="0" w:firstRowLastColumn="0" w:lastRowFirstColumn="0" w:lastRowLastColumn="0"/>
            </w:pPr>
            <w:r w:rsidRPr="00215748">
              <w:t>Le bouton lié aux modes d’alertes de CO2 est pressé puis relâché</w:t>
            </w:r>
          </w:p>
        </w:tc>
        <w:tc>
          <w:tcPr>
            <w:tcW w:w="3020" w:type="dxa"/>
          </w:tcPr>
          <w:p w14:paraId="2BCB2C7B" w14:textId="1F16CC44" w:rsidR="002F5582" w:rsidRPr="00215748" w:rsidRDefault="002F5582" w:rsidP="002F5582">
            <w:pPr>
              <w:cnfStyle w:val="000000100000" w:firstRow="0" w:lastRow="0" w:firstColumn="0" w:lastColumn="0" w:oddVBand="0" w:evenVBand="0" w:oddHBand="1" w:evenHBand="0" w:firstRowFirstColumn="0" w:firstRowLastColumn="0" w:lastRowFirstColumn="0" w:lastRowLastColumn="0"/>
            </w:pPr>
            <w:r w:rsidRPr="00215748">
              <w:t>Le mode d’alerte « Alerte visuelle et sonore » est sélectionné</w:t>
            </w:r>
          </w:p>
        </w:tc>
      </w:tr>
    </w:tbl>
    <w:p w14:paraId="66756214" w14:textId="4E22814F" w:rsidR="00DA7794" w:rsidRPr="00215748" w:rsidRDefault="00DA7794" w:rsidP="00F64F95">
      <w:pPr>
        <w:spacing w:before="0" w:after="0"/>
      </w:pPr>
    </w:p>
    <w:p w14:paraId="1CC7861F" w14:textId="376CD115" w:rsidR="00DA7794" w:rsidRPr="00215748" w:rsidRDefault="00DA7794" w:rsidP="00F64F95">
      <w:pPr>
        <w:spacing w:before="0" w:after="0"/>
      </w:pPr>
    </w:p>
    <w:p w14:paraId="649DF6A8" w14:textId="342BD753" w:rsidR="007A0FBF" w:rsidRPr="00215748" w:rsidRDefault="007A0FBF" w:rsidP="00F64F95">
      <w:pPr>
        <w:spacing w:before="0" w:after="0"/>
      </w:pPr>
    </w:p>
    <w:p w14:paraId="10F0478C" w14:textId="42E3FF17" w:rsidR="007A0FBF" w:rsidRPr="00215748" w:rsidRDefault="007A0FBF" w:rsidP="00F64F95">
      <w:pPr>
        <w:spacing w:before="0" w:after="0"/>
      </w:pPr>
    </w:p>
    <w:p w14:paraId="3FBDF0FE" w14:textId="18F3CA0E" w:rsidR="007A0FBF" w:rsidRPr="00215748" w:rsidRDefault="007A0FBF" w:rsidP="00F64F95">
      <w:pPr>
        <w:spacing w:before="0" w:after="0"/>
      </w:pPr>
    </w:p>
    <w:p w14:paraId="5B9B2A97" w14:textId="57C9F978" w:rsidR="007A0FBF" w:rsidRPr="00215748" w:rsidRDefault="007A0FBF" w:rsidP="00F64F95">
      <w:pPr>
        <w:spacing w:before="0" w:after="0"/>
      </w:pPr>
    </w:p>
    <w:p w14:paraId="254B711C" w14:textId="4B13BA5D" w:rsidR="007A0FBF" w:rsidRPr="00215748" w:rsidRDefault="007A0FBF" w:rsidP="00F64F95">
      <w:pPr>
        <w:spacing w:before="0" w:after="0"/>
      </w:pPr>
    </w:p>
    <w:p w14:paraId="6C860EED" w14:textId="372B7737" w:rsidR="00671403" w:rsidRPr="00215748" w:rsidRDefault="00D71F0A" w:rsidP="00671403">
      <w:pPr>
        <w:pStyle w:val="Titre3"/>
      </w:pPr>
      <w:r w:rsidRPr="00215748">
        <w:lastRenderedPageBreak/>
        <w:t xml:space="preserve">2.2.3 </w:t>
      </w:r>
      <w:r w:rsidR="00671403" w:rsidRPr="00215748">
        <w:t xml:space="preserve">Partie Affichage de température </w:t>
      </w:r>
    </w:p>
    <w:tbl>
      <w:tblPr>
        <w:tblStyle w:val="TableauGrille4-Accentuation1"/>
        <w:tblW w:w="0" w:type="auto"/>
        <w:tblLook w:val="04A0" w:firstRow="1" w:lastRow="0" w:firstColumn="1" w:lastColumn="0" w:noHBand="0" w:noVBand="1"/>
      </w:tblPr>
      <w:tblGrid>
        <w:gridCol w:w="3020"/>
        <w:gridCol w:w="3020"/>
        <w:gridCol w:w="3020"/>
      </w:tblGrid>
      <w:tr w:rsidR="00671403" w:rsidRPr="00215748" w14:paraId="7E0A2EF8" w14:textId="77777777" w:rsidTr="000505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2E740438" w14:textId="77777777" w:rsidR="00671403" w:rsidRPr="00215748" w:rsidRDefault="00671403" w:rsidP="00050550">
            <w:r w:rsidRPr="00215748">
              <w:t>Contexte</w:t>
            </w:r>
          </w:p>
        </w:tc>
        <w:tc>
          <w:tcPr>
            <w:tcW w:w="3020" w:type="dxa"/>
            <w:hideMark/>
          </w:tcPr>
          <w:p w14:paraId="33D2A2F9" w14:textId="40A19D51" w:rsidR="00671403" w:rsidRPr="00215748" w:rsidRDefault="00DA6D65" w:rsidP="00050550">
            <w:pPr>
              <w:cnfStyle w:val="100000000000" w:firstRow="1" w:lastRow="0" w:firstColumn="0" w:lastColumn="0" w:oddVBand="0" w:evenVBand="0" w:oddHBand="0" w:evenHBand="0" w:firstRowFirstColumn="0" w:firstRowLastColumn="0" w:lastRowFirstColumn="0" w:lastRowLastColumn="0"/>
            </w:pPr>
            <w:r w:rsidRPr="00215748">
              <w:t>Condition</w:t>
            </w:r>
          </w:p>
        </w:tc>
        <w:tc>
          <w:tcPr>
            <w:tcW w:w="3020" w:type="dxa"/>
            <w:hideMark/>
          </w:tcPr>
          <w:p w14:paraId="32C30100" w14:textId="77777777" w:rsidR="00671403" w:rsidRPr="00215748" w:rsidRDefault="00671403" w:rsidP="00050550">
            <w:pPr>
              <w:cnfStyle w:val="100000000000" w:firstRow="1" w:lastRow="0" w:firstColumn="0" w:lastColumn="0" w:oddVBand="0" w:evenVBand="0" w:oddHBand="0" w:evenHBand="0" w:firstRowFirstColumn="0" w:firstRowLastColumn="0" w:lastRowFirstColumn="0" w:lastRowLastColumn="0"/>
            </w:pPr>
            <w:r w:rsidRPr="00215748">
              <w:t>Résultat</w:t>
            </w:r>
          </w:p>
        </w:tc>
      </w:tr>
      <w:tr w:rsidR="00671403" w:rsidRPr="00215748" w14:paraId="67762905"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B937D13" w14:textId="775D55A3" w:rsidR="00671403" w:rsidRPr="00215748" w:rsidRDefault="00090092" w:rsidP="00050550">
            <w:pPr>
              <w:rPr>
                <w:b w:val="0"/>
              </w:rPr>
            </w:pPr>
            <w:r w:rsidRPr="00215748">
              <w:rPr>
                <w:b w:val="0"/>
              </w:rPr>
              <w:t>L’horloge entière est alimentée.</w:t>
            </w:r>
          </w:p>
        </w:tc>
        <w:tc>
          <w:tcPr>
            <w:tcW w:w="3020" w:type="dxa"/>
          </w:tcPr>
          <w:p w14:paraId="24321A65" w14:textId="77777777" w:rsidR="00671403" w:rsidRPr="00215748" w:rsidRDefault="00671403" w:rsidP="00050550">
            <w:pPr>
              <w:cnfStyle w:val="000000100000" w:firstRow="0" w:lastRow="0" w:firstColumn="0" w:lastColumn="0" w:oddVBand="0" w:evenVBand="0" w:oddHBand="1" w:evenHBand="0" w:firstRowFirstColumn="0" w:firstRowLastColumn="0" w:lastRowFirstColumn="0" w:lastRowLastColumn="0"/>
            </w:pPr>
            <w:r w:rsidRPr="00215748">
              <w:t>-</w:t>
            </w:r>
          </w:p>
        </w:tc>
        <w:tc>
          <w:tcPr>
            <w:tcW w:w="3020" w:type="dxa"/>
          </w:tcPr>
          <w:p w14:paraId="312B5C06" w14:textId="4FB8F4F3" w:rsidR="00671403" w:rsidRPr="00215748" w:rsidRDefault="00090092" w:rsidP="00090092">
            <w:pPr>
              <w:cnfStyle w:val="000000100000" w:firstRow="0" w:lastRow="0" w:firstColumn="0" w:lastColumn="0" w:oddVBand="0" w:evenVBand="0" w:oddHBand="1" w:evenHBand="0" w:firstRowFirstColumn="0" w:firstRowLastColumn="0" w:lastRowFirstColumn="0" w:lastRowLastColumn="0"/>
              <w:rPr>
                <w:highlight w:val="yellow"/>
              </w:rPr>
            </w:pPr>
            <w:r w:rsidRPr="00215748">
              <w:t>L'affichage 7 segments affiche en alternance : l'heure (en heures et minutes) durant 3 secondes puis la température durant 3 secondes.</w:t>
            </w:r>
          </w:p>
        </w:tc>
      </w:tr>
      <w:tr w:rsidR="00864595" w:rsidRPr="00215748" w14:paraId="423FC6E4"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1F220B22" w14:textId="6FE49CA8" w:rsidR="00864595" w:rsidRPr="00215748" w:rsidRDefault="00864595" w:rsidP="00864595">
            <w:pPr>
              <w:rPr>
                <w:b w:val="0"/>
              </w:rPr>
            </w:pPr>
            <w:r w:rsidRPr="00215748">
              <w:rPr>
                <w:b w:val="0"/>
              </w:rPr>
              <w:t>L’horloge entière est alimentée. L’option d’affichage « Température / Heure/ Taux de CO2 activés en alternance » est sélectionné</w:t>
            </w:r>
          </w:p>
        </w:tc>
        <w:tc>
          <w:tcPr>
            <w:tcW w:w="3020" w:type="dxa"/>
          </w:tcPr>
          <w:p w14:paraId="7811D623" w14:textId="64C4E067"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w:t>
            </w:r>
          </w:p>
        </w:tc>
        <w:tc>
          <w:tcPr>
            <w:tcW w:w="3020" w:type="dxa"/>
          </w:tcPr>
          <w:p w14:paraId="5F510528" w14:textId="73381CF9"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L’affichage 7 segments affichage la température / l’heure et le taux de CO2 en alternance </w:t>
            </w:r>
          </w:p>
        </w:tc>
      </w:tr>
      <w:tr w:rsidR="00864595" w:rsidRPr="00215748" w14:paraId="6C579815"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138B8271" w14:textId="19A5C875" w:rsidR="00864595" w:rsidRPr="00215748" w:rsidRDefault="00864595" w:rsidP="00864595">
            <w:pPr>
              <w:rPr>
                <w:b w:val="0"/>
              </w:rPr>
            </w:pPr>
            <w:r w:rsidRPr="00215748">
              <w:rPr>
                <w:b w:val="0"/>
              </w:rPr>
              <w:t>L’horloge entière est alimentée. L’option d’affichage « Température uniquement » est sélectionné</w:t>
            </w:r>
          </w:p>
        </w:tc>
        <w:tc>
          <w:tcPr>
            <w:tcW w:w="3020" w:type="dxa"/>
          </w:tcPr>
          <w:p w14:paraId="6A17D2C9" w14:textId="340DB9D3" w:rsidR="00864595" w:rsidRPr="00215748" w:rsidRDefault="00864595" w:rsidP="00864595">
            <w:pPr>
              <w:cnfStyle w:val="000000100000" w:firstRow="0" w:lastRow="0" w:firstColumn="0" w:lastColumn="0" w:oddVBand="0" w:evenVBand="0" w:oddHBand="1" w:evenHBand="0" w:firstRowFirstColumn="0" w:firstRowLastColumn="0" w:lastRowFirstColumn="0" w:lastRowLastColumn="0"/>
            </w:pPr>
            <w:r w:rsidRPr="00215748">
              <w:t>-</w:t>
            </w:r>
          </w:p>
        </w:tc>
        <w:tc>
          <w:tcPr>
            <w:tcW w:w="3020" w:type="dxa"/>
          </w:tcPr>
          <w:p w14:paraId="2EFE4987" w14:textId="7CDB86A6" w:rsidR="00864595" w:rsidRPr="00215748" w:rsidRDefault="00864595" w:rsidP="00864595">
            <w:pPr>
              <w:cnfStyle w:val="000000100000" w:firstRow="0" w:lastRow="0" w:firstColumn="0" w:lastColumn="0" w:oddVBand="0" w:evenVBand="0" w:oddHBand="1" w:evenHBand="0" w:firstRowFirstColumn="0" w:firstRowLastColumn="0" w:lastRowFirstColumn="0" w:lastRowLastColumn="0"/>
            </w:pPr>
            <w:r w:rsidRPr="00215748">
              <w:t>L’affichage 7 segments affichage uniquement la température</w:t>
            </w:r>
          </w:p>
        </w:tc>
      </w:tr>
      <w:tr w:rsidR="00864595" w:rsidRPr="00215748" w14:paraId="5AEEE4F4"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75A69C01" w14:textId="5C0FF3AF" w:rsidR="00864595" w:rsidRPr="00215748" w:rsidRDefault="00864595" w:rsidP="00864595">
            <w:pPr>
              <w:rPr>
                <w:b w:val="0"/>
              </w:rPr>
            </w:pPr>
            <w:r w:rsidRPr="00215748">
              <w:rPr>
                <w:b w:val="0"/>
              </w:rPr>
              <w:t>L’horloge entière est alimentée. L’option d’affichage « Heure uniquement » est sélectionné</w:t>
            </w:r>
          </w:p>
        </w:tc>
        <w:tc>
          <w:tcPr>
            <w:tcW w:w="3020" w:type="dxa"/>
          </w:tcPr>
          <w:p w14:paraId="13BBB798" w14:textId="1E55D36C"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w:t>
            </w:r>
          </w:p>
        </w:tc>
        <w:tc>
          <w:tcPr>
            <w:tcW w:w="3020" w:type="dxa"/>
          </w:tcPr>
          <w:p w14:paraId="237F04FB" w14:textId="1C392596"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L’affichage 7 segments affichage uniquement l’heure</w:t>
            </w:r>
          </w:p>
        </w:tc>
      </w:tr>
      <w:tr w:rsidR="00864595" w:rsidRPr="00215748" w14:paraId="57926622"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453A8099" w14:textId="2ECFC45E" w:rsidR="00864595" w:rsidRPr="00215748" w:rsidRDefault="00864595" w:rsidP="00864595">
            <w:pPr>
              <w:rPr>
                <w:b w:val="0"/>
              </w:rPr>
            </w:pPr>
            <w:r w:rsidRPr="00215748">
              <w:rPr>
                <w:b w:val="0"/>
              </w:rPr>
              <w:t>L’horloge entière est alimentée. L’option d’affichage « Taux de CO2 uniquement » est sélectionné</w:t>
            </w:r>
          </w:p>
        </w:tc>
        <w:tc>
          <w:tcPr>
            <w:tcW w:w="3020" w:type="dxa"/>
          </w:tcPr>
          <w:p w14:paraId="70644685" w14:textId="21A8C447" w:rsidR="00864595" w:rsidRPr="00215748" w:rsidRDefault="00864595" w:rsidP="00864595">
            <w:pPr>
              <w:cnfStyle w:val="000000100000" w:firstRow="0" w:lastRow="0" w:firstColumn="0" w:lastColumn="0" w:oddVBand="0" w:evenVBand="0" w:oddHBand="1" w:evenHBand="0" w:firstRowFirstColumn="0" w:firstRowLastColumn="0" w:lastRowFirstColumn="0" w:lastRowLastColumn="0"/>
            </w:pPr>
            <w:r w:rsidRPr="00215748">
              <w:t>-</w:t>
            </w:r>
          </w:p>
        </w:tc>
        <w:tc>
          <w:tcPr>
            <w:tcW w:w="3020" w:type="dxa"/>
          </w:tcPr>
          <w:p w14:paraId="51F24D75" w14:textId="768F47B7" w:rsidR="00864595" w:rsidRPr="00215748" w:rsidRDefault="00864595" w:rsidP="00864595">
            <w:pPr>
              <w:cnfStyle w:val="000000100000" w:firstRow="0" w:lastRow="0" w:firstColumn="0" w:lastColumn="0" w:oddVBand="0" w:evenVBand="0" w:oddHBand="1" w:evenHBand="0" w:firstRowFirstColumn="0" w:firstRowLastColumn="0" w:lastRowFirstColumn="0" w:lastRowLastColumn="0"/>
            </w:pPr>
            <w:r w:rsidRPr="00215748">
              <w:t>L’affichage 7 segments affichage uniquement le taux de CO2</w:t>
            </w:r>
          </w:p>
        </w:tc>
      </w:tr>
      <w:tr w:rsidR="00864595" w:rsidRPr="00215748" w14:paraId="15829B06"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3B1092A9" w14:textId="2459A6D4" w:rsidR="00864595" w:rsidRPr="00215748" w:rsidRDefault="00864595" w:rsidP="00864595">
            <w:pPr>
              <w:rPr>
                <w:b w:val="0"/>
              </w:rPr>
            </w:pPr>
            <w:r w:rsidRPr="00215748">
              <w:rPr>
                <w:b w:val="0"/>
              </w:rPr>
              <w:t xml:space="preserve">L’horloge entière est alimentée. </w:t>
            </w:r>
          </w:p>
        </w:tc>
        <w:tc>
          <w:tcPr>
            <w:tcW w:w="3020" w:type="dxa"/>
          </w:tcPr>
          <w:p w14:paraId="05D7422D" w14:textId="2D9BD7DF"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w:t>
            </w:r>
          </w:p>
        </w:tc>
        <w:tc>
          <w:tcPr>
            <w:tcW w:w="3020" w:type="dxa"/>
          </w:tcPr>
          <w:p w14:paraId="2E127797" w14:textId="27BC37E0"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L’option d’affichage « Température / Heure/ Taux de CO2 activés en alternance » est sélectionnée</w:t>
            </w:r>
          </w:p>
        </w:tc>
      </w:tr>
      <w:tr w:rsidR="00864595" w:rsidRPr="00215748" w14:paraId="3F423A3F"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6FAEBC4C" w14:textId="79FBBB82" w:rsidR="00864595" w:rsidRPr="00215748" w:rsidRDefault="00864595" w:rsidP="00864595">
            <w:r w:rsidRPr="00215748">
              <w:rPr>
                <w:b w:val="0"/>
              </w:rPr>
              <w:t>L’horloge entière est alimentée. L’option d’affichage « Température / Heure/ Taux de CO2 activés en alternance » est sélectionné</w:t>
            </w:r>
          </w:p>
        </w:tc>
        <w:tc>
          <w:tcPr>
            <w:tcW w:w="3020" w:type="dxa"/>
          </w:tcPr>
          <w:p w14:paraId="1D7AB31C" w14:textId="60CE2031" w:rsidR="00864595" w:rsidRPr="00215748" w:rsidRDefault="00864595" w:rsidP="00864595">
            <w:pPr>
              <w:cnfStyle w:val="000000100000" w:firstRow="0" w:lastRow="0" w:firstColumn="0" w:lastColumn="0" w:oddVBand="0" w:evenVBand="0" w:oddHBand="1" w:evenHBand="0" w:firstRowFirstColumn="0" w:firstRowLastColumn="0" w:lastRowFirstColumn="0" w:lastRowLastColumn="0"/>
            </w:pPr>
            <w:r w:rsidRPr="00215748">
              <w:t>Le bouton lié aux options d’affichage du 7 segments est pressé puis relâché</w:t>
            </w:r>
          </w:p>
        </w:tc>
        <w:tc>
          <w:tcPr>
            <w:tcW w:w="3020" w:type="dxa"/>
          </w:tcPr>
          <w:p w14:paraId="07360A9F" w14:textId="0D88F1D5" w:rsidR="00864595" w:rsidRPr="00215748" w:rsidRDefault="00864595" w:rsidP="00864595">
            <w:pPr>
              <w:cnfStyle w:val="000000100000" w:firstRow="0" w:lastRow="0" w:firstColumn="0" w:lastColumn="0" w:oddVBand="0" w:evenVBand="0" w:oddHBand="1" w:evenHBand="0" w:firstRowFirstColumn="0" w:firstRowLastColumn="0" w:lastRowFirstColumn="0" w:lastRowLastColumn="0"/>
            </w:pPr>
            <w:r w:rsidRPr="00215748">
              <w:t>L’option d’affichage « Température uniquement » est sélectionnée</w:t>
            </w:r>
          </w:p>
        </w:tc>
      </w:tr>
      <w:tr w:rsidR="00864595" w:rsidRPr="00215748" w14:paraId="0850550E"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298CA181" w14:textId="0315FE22" w:rsidR="00864595" w:rsidRPr="00215748" w:rsidRDefault="00864595" w:rsidP="00864595">
            <w:pPr>
              <w:rPr>
                <w:b w:val="0"/>
              </w:rPr>
            </w:pPr>
            <w:r w:rsidRPr="00215748">
              <w:rPr>
                <w:b w:val="0"/>
              </w:rPr>
              <w:t>L’horloge entière est alimentée. L’option d’affichage « Température uniquement » est sélectionné</w:t>
            </w:r>
          </w:p>
        </w:tc>
        <w:tc>
          <w:tcPr>
            <w:tcW w:w="3020" w:type="dxa"/>
          </w:tcPr>
          <w:p w14:paraId="131C9740" w14:textId="78E584C2"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Le bouton lié aux options d’affichage du 7 segments est pressé puis relâché</w:t>
            </w:r>
          </w:p>
        </w:tc>
        <w:tc>
          <w:tcPr>
            <w:tcW w:w="3020" w:type="dxa"/>
          </w:tcPr>
          <w:p w14:paraId="4AE32D5E" w14:textId="6D852F5D"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L’option d’affichage « Heure uniquement » est sélectionnée</w:t>
            </w:r>
          </w:p>
        </w:tc>
      </w:tr>
      <w:tr w:rsidR="00864595" w:rsidRPr="00215748" w14:paraId="3FC3AD9D"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521D5A50" w14:textId="1371A31D" w:rsidR="00864595" w:rsidRPr="00215748" w:rsidRDefault="00864595" w:rsidP="00864595">
            <w:pPr>
              <w:rPr>
                <w:b w:val="0"/>
              </w:rPr>
            </w:pPr>
            <w:r w:rsidRPr="00215748">
              <w:rPr>
                <w:b w:val="0"/>
              </w:rPr>
              <w:t>L’horloge entière est alimentée. L’option d’affichage « Heure uniquement » est sélectionné</w:t>
            </w:r>
          </w:p>
        </w:tc>
        <w:tc>
          <w:tcPr>
            <w:tcW w:w="3020" w:type="dxa"/>
          </w:tcPr>
          <w:p w14:paraId="4B1E9D35" w14:textId="7A226446" w:rsidR="00864595" w:rsidRPr="00215748" w:rsidRDefault="00864595" w:rsidP="00864595">
            <w:pPr>
              <w:cnfStyle w:val="000000100000" w:firstRow="0" w:lastRow="0" w:firstColumn="0" w:lastColumn="0" w:oddVBand="0" w:evenVBand="0" w:oddHBand="1" w:evenHBand="0" w:firstRowFirstColumn="0" w:firstRowLastColumn="0" w:lastRowFirstColumn="0" w:lastRowLastColumn="0"/>
            </w:pPr>
            <w:r w:rsidRPr="00215748">
              <w:t>Le bouton lié aux options d’affichage du 7 segments est pressé puis relâché</w:t>
            </w:r>
          </w:p>
        </w:tc>
        <w:tc>
          <w:tcPr>
            <w:tcW w:w="3020" w:type="dxa"/>
          </w:tcPr>
          <w:p w14:paraId="7081D48A" w14:textId="2734C01D" w:rsidR="00864595" w:rsidRPr="00215748" w:rsidRDefault="00864595" w:rsidP="00864595">
            <w:pPr>
              <w:cnfStyle w:val="000000100000" w:firstRow="0" w:lastRow="0" w:firstColumn="0" w:lastColumn="0" w:oddVBand="0" w:evenVBand="0" w:oddHBand="1" w:evenHBand="0" w:firstRowFirstColumn="0" w:firstRowLastColumn="0" w:lastRowFirstColumn="0" w:lastRowLastColumn="0"/>
            </w:pPr>
            <w:r w:rsidRPr="00215748">
              <w:t>L’option d’affichage « Taux de CO2 uniquement » est sélectionnée</w:t>
            </w:r>
          </w:p>
        </w:tc>
      </w:tr>
      <w:tr w:rsidR="00864595" w:rsidRPr="00215748" w14:paraId="3A3E3CC8"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604AD555" w14:textId="5BF11FD3" w:rsidR="00864595" w:rsidRPr="00215748" w:rsidRDefault="00864595" w:rsidP="00864595">
            <w:pPr>
              <w:rPr>
                <w:b w:val="0"/>
              </w:rPr>
            </w:pPr>
            <w:r w:rsidRPr="00215748">
              <w:rPr>
                <w:b w:val="0"/>
              </w:rPr>
              <w:t xml:space="preserve">L’horloge entière est alimentée. L’option d’affichage </w:t>
            </w:r>
            <w:r w:rsidRPr="00215748">
              <w:rPr>
                <w:b w:val="0"/>
              </w:rPr>
              <w:lastRenderedPageBreak/>
              <w:t>« Taux de CO2 uniquement » est sélectionné</w:t>
            </w:r>
          </w:p>
        </w:tc>
        <w:tc>
          <w:tcPr>
            <w:tcW w:w="3020" w:type="dxa"/>
          </w:tcPr>
          <w:p w14:paraId="31E6F76B" w14:textId="370A7594"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lastRenderedPageBreak/>
              <w:t>Le bouton lié aux options d’affichage du 7 segments est pressé puis relâché</w:t>
            </w:r>
          </w:p>
        </w:tc>
        <w:tc>
          <w:tcPr>
            <w:tcW w:w="3020" w:type="dxa"/>
          </w:tcPr>
          <w:p w14:paraId="04AEA009" w14:textId="15D0348A"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 xml:space="preserve">L’option d’affichage « Température / Heure/ Taux </w:t>
            </w:r>
            <w:r w:rsidRPr="00215748">
              <w:lastRenderedPageBreak/>
              <w:t>de CO2 activés en alternance » est sélectionnée</w:t>
            </w:r>
          </w:p>
        </w:tc>
      </w:tr>
    </w:tbl>
    <w:p w14:paraId="48F4E42A" w14:textId="7D324915" w:rsidR="00671403" w:rsidRPr="00215748" w:rsidRDefault="00671403" w:rsidP="00671403"/>
    <w:p w14:paraId="6999C6E4" w14:textId="5E57F9E8" w:rsidR="00A93445" w:rsidRPr="00215748" w:rsidRDefault="00D71F0A" w:rsidP="00A93445">
      <w:pPr>
        <w:pStyle w:val="Titre2"/>
        <w:rPr>
          <w:iCs/>
        </w:rPr>
      </w:pPr>
      <w:bookmarkStart w:id="23" w:name="_Toc104837712"/>
      <w:r w:rsidRPr="00215748">
        <w:rPr>
          <w:iCs/>
        </w:rPr>
        <w:t xml:space="preserve">2.3 </w:t>
      </w:r>
      <w:r w:rsidR="00A93445" w:rsidRPr="00215748">
        <w:rPr>
          <w:iCs/>
        </w:rPr>
        <w:t>Risques techniques</w:t>
      </w:r>
      <w:bookmarkEnd w:id="23"/>
    </w:p>
    <w:p w14:paraId="73A46462" w14:textId="32040244" w:rsidR="007018B4" w:rsidRPr="00215748" w:rsidRDefault="007018B4" w:rsidP="00080B0C">
      <w:r w:rsidRPr="00215748">
        <w:t>Ne pas avoir soudé depuis quelques années est un risque, une mauvaise soudure qui créerait des cours circuits peu devenir rapidement un problème. Planifier des entrainements de soudure pendant quelques heures me permettra de reprendre la main sur la façon correcte de souder.</w:t>
      </w:r>
    </w:p>
    <w:p w14:paraId="55A4ECF6" w14:textId="7115FD07" w:rsidR="007018B4" w:rsidRPr="00215748" w:rsidRDefault="007018B4" w:rsidP="00080B0C">
      <w:r w:rsidRPr="00215748">
        <w:t>La grande quantité de composants/modules pour réaliser le projet peut représenter un risque au niveau du branchement/montage. Un branchement tardif d’un module qui n’aurait pas de place et donc qui m’empêcherait de réaliser une fonctionnalité serait bien dommage. Pour combler au maximum ce risque, effectuer le montage complet du projet rapidement, m’assurera la possibilité de faire chaque fonctionnalité demandée.</w:t>
      </w:r>
    </w:p>
    <w:p w14:paraId="0440D86C" w14:textId="70FDAF92" w:rsidR="00504C71" w:rsidRDefault="007018B4" w:rsidP="00080B0C">
      <w:r w:rsidRPr="00215748">
        <w:t>Réaliser un projet Pré-TPI similaire à ce TPI, me permet d’être bien préparé aux éventuels problèmes ou imprévus que les projets dans le domaine de l'informatique embarqué peuvent provoquer. Avoir suivi des cours d’IEL, réaliser un autre petit projet embarqué au milieu de ma formation et surtout avoir réalisé plusieurs projets en programmation me donne une bonne préparation à la réalisation de plus gros projet comme ce TPI.</w:t>
      </w:r>
    </w:p>
    <w:p w14:paraId="5E2F9AF6" w14:textId="2AC57342" w:rsidR="00504C71" w:rsidRPr="00215748" w:rsidRDefault="00504C71" w:rsidP="00504C71">
      <w:pPr>
        <w:pStyle w:val="Titre2"/>
      </w:pPr>
      <w:bookmarkStart w:id="24" w:name="_Toc104837713"/>
      <w:r>
        <w:t>2.4 Planification finale</w:t>
      </w:r>
      <w:bookmarkEnd w:id="24"/>
    </w:p>
    <w:p w14:paraId="562F5275" w14:textId="777F7D7A" w:rsidR="00504C71" w:rsidRPr="0048142D" w:rsidRDefault="00504C71" w:rsidP="00504C71">
      <w:r w:rsidRPr="0048142D">
        <w:t>A voir dans le fichier « </w:t>
      </w:r>
      <w:proofErr w:type="spellStart"/>
      <w:r w:rsidRPr="0048142D">
        <w:t>Planification_final</w:t>
      </w:r>
      <w:r>
        <w:t>e</w:t>
      </w:r>
      <w:r w:rsidRPr="0048142D">
        <w:t>_EGS.mpp</w:t>
      </w:r>
      <w:proofErr w:type="spellEnd"/>
      <w:r w:rsidRPr="0048142D">
        <w:t xml:space="preserve"> » -&gt; chemin : « Documentation\ </w:t>
      </w:r>
      <w:proofErr w:type="spellStart"/>
      <w:r w:rsidR="00245BAB" w:rsidRPr="00245BAB">
        <w:t>Planification_finale_EGS.mpp</w:t>
      </w:r>
      <w:proofErr w:type="spellEnd"/>
      <w:r w:rsidR="00245BAB">
        <w:t xml:space="preserve"> </w:t>
      </w:r>
      <w:r w:rsidRPr="0048142D">
        <w:t>»</w:t>
      </w:r>
    </w:p>
    <w:p w14:paraId="3CDD0E28" w14:textId="77777777" w:rsidR="00504C71" w:rsidRDefault="00504C71" w:rsidP="00A5199F">
      <w:bookmarkStart w:id="25" w:name="_GoBack"/>
      <w:bookmarkEnd w:id="25"/>
    </w:p>
    <w:p w14:paraId="4CE73511" w14:textId="58F7FE21" w:rsidR="00F45ACB" w:rsidRPr="00215748" w:rsidRDefault="00C91250" w:rsidP="00A5199F">
      <w:r w:rsidRPr="00215748">
        <w:br w:type="page"/>
      </w:r>
    </w:p>
    <w:p w14:paraId="7F0FABAD" w14:textId="4FBB254D" w:rsidR="00720C5B" w:rsidRPr="00215748" w:rsidRDefault="00D71F0A" w:rsidP="00720C5B">
      <w:pPr>
        <w:pStyle w:val="Titre2"/>
        <w:rPr>
          <w:iCs/>
        </w:rPr>
      </w:pPr>
      <w:bookmarkStart w:id="26" w:name="_Toc104837714"/>
      <w:r w:rsidRPr="00215748">
        <w:rPr>
          <w:iCs/>
        </w:rPr>
        <w:lastRenderedPageBreak/>
        <w:t>2.</w:t>
      </w:r>
      <w:r w:rsidR="00DD08DA">
        <w:rPr>
          <w:iCs/>
        </w:rPr>
        <w:t>5</w:t>
      </w:r>
      <w:r w:rsidRPr="00215748">
        <w:rPr>
          <w:iCs/>
        </w:rPr>
        <w:t xml:space="preserve"> </w:t>
      </w:r>
      <w:r w:rsidR="00720C5B" w:rsidRPr="00215748">
        <w:rPr>
          <w:iCs/>
        </w:rPr>
        <w:t>Dossier de conception</w:t>
      </w:r>
      <w:bookmarkEnd w:id="26"/>
    </w:p>
    <w:p w14:paraId="32A7682A" w14:textId="71C9F7EC" w:rsidR="002B71BA" w:rsidRPr="00215748" w:rsidRDefault="00D71F0A" w:rsidP="002B71BA">
      <w:pPr>
        <w:pStyle w:val="Titre3"/>
      </w:pPr>
      <w:r w:rsidRPr="00215748">
        <w:t>2.</w:t>
      </w:r>
      <w:r w:rsidR="00DD08DA">
        <w:t>5</w:t>
      </w:r>
      <w:r w:rsidRPr="00215748">
        <w:t xml:space="preserve">.1 </w:t>
      </w:r>
      <w:r w:rsidR="002B71BA" w:rsidRPr="00215748">
        <w:t>mATéRIEL PHYSIQUE</w:t>
      </w:r>
      <w:r w:rsidR="00B047AD" w:rsidRPr="00215748">
        <w:t xml:space="preserve"> pour réaliser le projet</w:t>
      </w:r>
    </w:p>
    <w:p w14:paraId="424D9090" w14:textId="318A1DF3" w:rsidR="00B047AD" w:rsidRPr="00215748" w:rsidRDefault="00B047AD" w:rsidP="00B047AD">
      <w:pPr>
        <w:pStyle w:val="Paragraphedeliste"/>
        <w:numPr>
          <w:ilvl w:val="0"/>
          <w:numId w:val="18"/>
        </w:numPr>
        <w:rPr>
          <w:szCs w:val="22"/>
        </w:rPr>
      </w:pPr>
      <w:r w:rsidRPr="00215748">
        <w:rPr>
          <w:szCs w:val="22"/>
        </w:rPr>
        <w:t xml:space="preserve">1 ordinateur </w:t>
      </w:r>
      <w:r w:rsidR="000C6629" w:rsidRPr="00215748">
        <w:rPr>
          <w:szCs w:val="22"/>
        </w:rPr>
        <w:t>du</w:t>
      </w:r>
      <w:r w:rsidRPr="00215748">
        <w:rPr>
          <w:szCs w:val="22"/>
        </w:rPr>
        <w:t xml:space="preserve"> CPNV </w:t>
      </w:r>
    </w:p>
    <w:p w14:paraId="34AFBA68" w14:textId="146B52D7" w:rsidR="00B047AD" w:rsidRPr="00215748" w:rsidRDefault="00B047AD" w:rsidP="00B047AD">
      <w:pPr>
        <w:pStyle w:val="Paragraphedeliste"/>
        <w:numPr>
          <w:ilvl w:val="0"/>
          <w:numId w:val="18"/>
        </w:numPr>
        <w:rPr>
          <w:szCs w:val="22"/>
        </w:rPr>
      </w:pPr>
      <w:r w:rsidRPr="00215748">
        <w:rPr>
          <w:szCs w:val="22"/>
        </w:rPr>
        <w:t xml:space="preserve">1 Carte Arduino </w:t>
      </w:r>
      <w:proofErr w:type="spellStart"/>
      <w:r w:rsidRPr="00215748">
        <w:rPr>
          <w:szCs w:val="22"/>
        </w:rPr>
        <w:t>Uno</w:t>
      </w:r>
      <w:proofErr w:type="spellEnd"/>
      <w:r w:rsidRPr="00215748">
        <w:rPr>
          <w:szCs w:val="22"/>
        </w:rPr>
        <w:t xml:space="preserve"> avec câbles USB. </w:t>
      </w:r>
    </w:p>
    <w:p w14:paraId="548EF64E" w14:textId="30899B68" w:rsidR="00B047AD" w:rsidRPr="00215748" w:rsidRDefault="00B047AD" w:rsidP="00B047AD">
      <w:pPr>
        <w:pStyle w:val="Paragraphedeliste"/>
        <w:numPr>
          <w:ilvl w:val="0"/>
          <w:numId w:val="18"/>
        </w:numPr>
        <w:rPr>
          <w:szCs w:val="22"/>
        </w:rPr>
      </w:pPr>
      <w:r w:rsidRPr="00215748">
        <w:rPr>
          <w:szCs w:val="22"/>
        </w:rPr>
        <w:t xml:space="preserve">4 « Fragments » d’anneau de 15 LED. </w:t>
      </w:r>
    </w:p>
    <w:p w14:paraId="0B8BF5F7" w14:textId="361BD77A" w:rsidR="00B047AD" w:rsidRPr="00215748" w:rsidRDefault="00B047AD" w:rsidP="00B047AD">
      <w:pPr>
        <w:pStyle w:val="Paragraphedeliste"/>
        <w:numPr>
          <w:ilvl w:val="0"/>
          <w:numId w:val="18"/>
        </w:numPr>
        <w:rPr>
          <w:szCs w:val="22"/>
        </w:rPr>
      </w:pPr>
      <w:r w:rsidRPr="00215748">
        <w:rPr>
          <w:szCs w:val="22"/>
        </w:rPr>
        <w:t xml:space="preserve">1 Affichage 4x « 7-segment » </w:t>
      </w:r>
    </w:p>
    <w:p w14:paraId="1367C03A" w14:textId="4E9E7930" w:rsidR="00B047AD" w:rsidRPr="00215748" w:rsidRDefault="00B047AD" w:rsidP="00B047AD">
      <w:pPr>
        <w:pStyle w:val="Paragraphedeliste"/>
        <w:numPr>
          <w:ilvl w:val="0"/>
          <w:numId w:val="18"/>
        </w:numPr>
        <w:rPr>
          <w:szCs w:val="22"/>
        </w:rPr>
      </w:pPr>
      <w:r w:rsidRPr="00215748">
        <w:rPr>
          <w:szCs w:val="22"/>
        </w:rPr>
        <w:t>1 RTC (Real-Time-</w:t>
      </w:r>
      <w:proofErr w:type="spellStart"/>
      <w:r w:rsidRPr="00215748">
        <w:rPr>
          <w:szCs w:val="22"/>
        </w:rPr>
        <w:t>Clock</w:t>
      </w:r>
      <w:proofErr w:type="spellEnd"/>
      <w:r w:rsidRPr="00215748">
        <w:rPr>
          <w:szCs w:val="22"/>
        </w:rPr>
        <w:t xml:space="preserve">) </w:t>
      </w:r>
    </w:p>
    <w:p w14:paraId="0E462D17" w14:textId="1F100889" w:rsidR="00B047AD" w:rsidRPr="00215748" w:rsidRDefault="00B047AD" w:rsidP="00B047AD">
      <w:pPr>
        <w:pStyle w:val="Paragraphedeliste"/>
        <w:numPr>
          <w:ilvl w:val="0"/>
          <w:numId w:val="18"/>
        </w:numPr>
        <w:rPr>
          <w:szCs w:val="22"/>
        </w:rPr>
      </w:pPr>
      <w:r w:rsidRPr="00215748">
        <w:rPr>
          <w:szCs w:val="22"/>
        </w:rPr>
        <w:t xml:space="preserve">1 Capteur mesurant le taux de CO2 </w:t>
      </w:r>
    </w:p>
    <w:p w14:paraId="353C91CA" w14:textId="546733BE" w:rsidR="00B047AD" w:rsidRPr="00215748" w:rsidRDefault="00B047AD" w:rsidP="00B047AD">
      <w:pPr>
        <w:pStyle w:val="Paragraphedeliste"/>
        <w:numPr>
          <w:ilvl w:val="0"/>
          <w:numId w:val="18"/>
        </w:numPr>
        <w:rPr>
          <w:szCs w:val="22"/>
        </w:rPr>
      </w:pPr>
      <w:r w:rsidRPr="00215748">
        <w:rPr>
          <w:szCs w:val="22"/>
        </w:rPr>
        <w:t xml:space="preserve">1 Multi-Capteur mesurant la température, le taux d’humidité et la pression atmosphérique </w:t>
      </w:r>
    </w:p>
    <w:p w14:paraId="6FB1C254" w14:textId="6D30AAA6" w:rsidR="00B047AD" w:rsidRPr="00215748" w:rsidRDefault="00B047AD" w:rsidP="00B047AD">
      <w:pPr>
        <w:pStyle w:val="Paragraphedeliste"/>
        <w:numPr>
          <w:ilvl w:val="0"/>
          <w:numId w:val="18"/>
        </w:numPr>
        <w:rPr>
          <w:szCs w:val="22"/>
        </w:rPr>
      </w:pPr>
      <w:r w:rsidRPr="00215748">
        <w:rPr>
          <w:szCs w:val="22"/>
        </w:rPr>
        <w:t xml:space="preserve">1 poste à soudure </w:t>
      </w:r>
    </w:p>
    <w:p w14:paraId="6B086D76" w14:textId="6F45E82B" w:rsidR="002B71BA" w:rsidRPr="00215748" w:rsidRDefault="00B047AD" w:rsidP="002B71BA">
      <w:pPr>
        <w:pStyle w:val="Paragraphedeliste"/>
        <w:numPr>
          <w:ilvl w:val="0"/>
          <w:numId w:val="18"/>
        </w:numPr>
        <w:rPr>
          <w:szCs w:val="22"/>
        </w:rPr>
      </w:pPr>
      <w:r w:rsidRPr="00215748">
        <w:rPr>
          <w:szCs w:val="22"/>
        </w:rPr>
        <w:t>Une boîte fournit par le CPNV contenant divers Composants électroniques associés à l’Arduino : (</w:t>
      </w:r>
      <w:proofErr w:type="spellStart"/>
      <w:r w:rsidRPr="00215748">
        <w:rPr>
          <w:szCs w:val="22"/>
        </w:rPr>
        <w:t>Breadboard</w:t>
      </w:r>
      <w:proofErr w:type="spellEnd"/>
      <w:r w:rsidRPr="00215748">
        <w:rPr>
          <w:szCs w:val="22"/>
        </w:rPr>
        <w:t>, fils de connexions, résistances, condensateurs, boutons poussoirs, Buzzer, etc</w:t>
      </w:r>
      <w:r w:rsidR="00673113" w:rsidRPr="00215748">
        <w:rPr>
          <w:szCs w:val="22"/>
        </w:rPr>
        <w:t>…</w:t>
      </w:r>
      <w:r w:rsidRPr="00215748">
        <w:rPr>
          <w:szCs w:val="22"/>
        </w:rPr>
        <w:t xml:space="preserve">) </w:t>
      </w:r>
    </w:p>
    <w:p w14:paraId="67E8B4F3" w14:textId="61347256" w:rsidR="0051690D" w:rsidRPr="00215748" w:rsidRDefault="00D71F0A" w:rsidP="0051690D">
      <w:pPr>
        <w:pStyle w:val="Titre3"/>
      </w:pPr>
      <w:r w:rsidRPr="00215748">
        <w:t>2.</w:t>
      </w:r>
      <w:r w:rsidR="00DD08DA">
        <w:t>5</w:t>
      </w:r>
      <w:r w:rsidRPr="00215748">
        <w:t xml:space="preserve">.2 </w:t>
      </w:r>
      <w:r w:rsidR="0051690D" w:rsidRPr="00215748">
        <w:t>Système d’exploitation utilisé</w:t>
      </w:r>
    </w:p>
    <w:p w14:paraId="79C3927C" w14:textId="778B860F" w:rsidR="0051690D" w:rsidRPr="00215748" w:rsidRDefault="0051690D" w:rsidP="0051690D">
      <w:pPr>
        <w:pStyle w:val="Paragraphedeliste"/>
        <w:numPr>
          <w:ilvl w:val="0"/>
          <w:numId w:val="18"/>
        </w:numPr>
        <w:rPr>
          <w:szCs w:val="22"/>
        </w:rPr>
      </w:pPr>
      <w:r w:rsidRPr="00215748">
        <w:t>Windows 10 Education, Version 21H2</w:t>
      </w:r>
    </w:p>
    <w:p w14:paraId="3DE165CE" w14:textId="5EFFD497" w:rsidR="00645C7C" w:rsidRPr="00215748" w:rsidRDefault="00D71F0A" w:rsidP="00645C7C">
      <w:pPr>
        <w:pStyle w:val="Titre3"/>
      </w:pPr>
      <w:r w:rsidRPr="00215748">
        <w:t>2.</w:t>
      </w:r>
      <w:r w:rsidR="00DD08DA">
        <w:t>5</w:t>
      </w:r>
      <w:r w:rsidRPr="00215748">
        <w:t xml:space="preserve">.3 </w:t>
      </w:r>
      <w:r w:rsidR="00645C7C" w:rsidRPr="00215748">
        <w:t>Différent</w:t>
      </w:r>
      <w:r w:rsidR="008E1B70" w:rsidRPr="00215748">
        <w:t>s</w:t>
      </w:r>
      <w:r w:rsidR="00645C7C" w:rsidRPr="00215748">
        <w:t xml:space="preserve"> logiciels </w:t>
      </w:r>
      <w:r w:rsidR="0051690D" w:rsidRPr="00215748">
        <w:t>utilisés</w:t>
      </w:r>
    </w:p>
    <w:p w14:paraId="28806CA2" w14:textId="63DC966E" w:rsidR="007F5E02" w:rsidRPr="00215748" w:rsidRDefault="007F5E02" w:rsidP="007F5E02">
      <w:r w:rsidRPr="00215748">
        <w:rPr>
          <w:b/>
        </w:rPr>
        <w:t xml:space="preserve">GitHub desktop : </w:t>
      </w:r>
      <w:r w:rsidRPr="00215748">
        <w:t>Utilisé pour transférer l’avancement de mon projet sur un dép</w:t>
      </w:r>
      <w:r w:rsidR="009C73F9" w:rsidRPr="00215748">
        <w:t>ôt distant</w:t>
      </w:r>
    </w:p>
    <w:p w14:paraId="46A8CE1B" w14:textId="1B50D653" w:rsidR="007F5E02" w:rsidRPr="00215748" w:rsidRDefault="007F5E02" w:rsidP="007F5E02">
      <w:r w:rsidRPr="00215748">
        <w:rPr>
          <w:b/>
        </w:rPr>
        <w:t>Arduino IDE :</w:t>
      </w:r>
      <w:r w:rsidRPr="00215748">
        <w:t xml:space="preserve"> Comme son nom l’indique, l’IDE permettant de coder toutes les fonctionnalités demandées</w:t>
      </w:r>
    </w:p>
    <w:p w14:paraId="329F0DDE" w14:textId="23102631" w:rsidR="007F5E02" w:rsidRPr="00215748" w:rsidRDefault="007F5E02" w:rsidP="007F5E02">
      <w:r w:rsidRPr="00215748">
        <w:rPr>
          <w:b/>
        </w:rPr>
        <w:t xml:space="preserve">Word : </w:t>
      </w:r>
      <w:r w:rsidRPr="00215748">
        <w:t>Utilisé pour la r</w:t>
      </w:r>
      <w:r w:rsidR="009C73F9" w:rsidRPr="00215748">
        <w:t>éalisation du dossier de projet</w:t>
      </w:r>
    </w:p>
    <w:p w14:paraId="14684612" w14:textId="5E05781B" w:rsidR="007F5E02" w:rsidRPr="00215748" w:rsidRDefault="007F5E02" w:rsidP="007F5E02">
      <w:r w:rsidRPr="00215748">
        <w:rPr>
          <w:b/>
        </w:rPr>
        <w:t xml:space="preserve">Excel : </w:t>
      </w:r>
      <w:r w:rsidRPr="00215748">
        <w:t xml:space="preserve">Utilisé pour </w:t>
      </w:r>
      <w:r w:rsidR="000C44D8" w:rsidRPr="00215748">
        <w:t>la réalisation du</w:t>
      </w:r>
      <w:r w:rsidR="009C73F9" w:rsidRPr="00215748">
        <w:t xml:space="preserve"> journal de travail</w:t>
      </w:r>
    </w:p>
    <w:p w14:paraId="1188E7EB" w14:textId="600453A4" w:rsidR="007F5E02" w:rsidRPr="00215748" w:rsidRDefault="007F5E02" w:rsidP="007F5E02">
      <w:r w:rsidRPr="00215748">
        <w:rPr>
          <w:b/>
        </w:rPr>
        <w:t xml:space="preserve">MS Project : </w:t>
      </w:r>
      <w:r w:rsidRPr="00215748">
        <w:t>U</w:t>
      </w:r>
      <w:r w:rsidR="000C44D8" w:rsidRPr="00215748">
        <w:t xml:space="preserve">tilisé pour </w:t>
      </w:r>
      <w:r w:rsidRPr="00215748">
        <w:t>réaliser les différentes planifications</w:t>
      </w:r>
    </w:p>
    <w:p w14:paraId="27724CEF" w14:textId="720D4A35" w:rsidR="007F5E02" w:rsidRPr="00215748" w:rsidRDefault="007F5E02" w:rsidP="007F5E02">
      <w:r w:rsidRPr="00215748">
        <w:rPr>
          <w:b/>
        </w:rPr>
        <w:t xml:space="preserve">Google Chrome : </w:t>
      </w:r>
      <w:r w:rsidRPr="00215748">
        <w:t>Permet d’effectuer toute</w:t>
      </w:r>
      <w:r w:rsidR="008E1B70" w:rsidRPr="00215748">
        <w:t>s</w:t>
      </w:r>
      <w:r w:rsidRPr="00215748">
        <w:t xml:space="preserve"> les recherches nécessaires pour réaliser le</w:t>
      </w:r>
      <w:r w:rsidR="009C73F9" w:rsidRPr="00215748">
        <w:t xml:space="preserve"> projet</w:t>
      </w:r>
    </w:p>
    <w:p w14:paraId="5504CC1F" w14:textId="7E95F450" w:rsidR="007F5E02" w:rsidRPr="00215748" w:rsidRDefault="007F5E02" w:rsidP="007F5E02">
      <w:r w:rsidRPr="00215748">
        <w:rPr>
          <w:b/>
        </w:rPr>
        <w:t xml:space="preserve">Microsoft Teams : </w:t>
      </w:r>
      <w:r w:rsidRPr="00215748">
        <w:t>Utilisé pour communiquer</w:t>
      </w:r>
      <w:r w:rsidR="009C73F9" w:rsidRPr="00215748">
        <w:t xml:space="preserve"> avec le chef de projet</w:t>
      </w:r>
    </w:p>
    <w:p w14:paraId="469DAD6B" w14:textId="75B4BAD4" w:rsidR="007F5E02" w:rsidRPr="00215748" w:rsidRDefault="007F5E02" w:rsidP="007F5E02">
      <w:r w:rsidRPr="00215748">
        <w:rPr>
          <w:b/>
        </w:rPr>
        <w:t xml:space="preserve">Outlook : </w:t>
      </w:r>
      <w:r w:rsidRPr="00215748">
        <w:t>Utilisé pour communiquer avec le chef de projet, l’expert 1 et l’</w:t>
      </w:r>
      <w:r w:rsidR="009C73F9" w:rsidRPr="00215748">
        <w:t>expert 2</w:t>
      </w:r>
    </w:p>
    <w:p w14:paraId="4310C101" w14:textId="7F38F1FF" w:rsidR="007F5E02" w:rsidRPr="00215748" w:rsidRDefault="007F5E02" w:rsidP="007F5E02">
      <w:pPr>
        <w:rPr>
          <w:b/>
        </w:rPr>
      </w:pPr>
      <w:r w:rsidRPr="00215748">
        <w:rPr>
          <w:b/>
        </w:rPr>
        <w:t xml:space="preserve"> </w:t>
      </w:r>
    </w:p>
    <w:p w14:paraId="18F9BC29" w14:textId="5E6193FF" w:rsidR="0051690D" w:rsidRPr="00215748" w:rsidRDefault="0051690D" w:rsidP="0051690D">
      <w:pPr>
        <w:rPr>
          <w:szCs w:val="22"/>
        </w:rPr>
      </w:pPr>
    </w:p>
    <w:p w14:paraId="63D66405" w14:textId="60FD9C80" w:rsidR="00E804DF" w:rsidRPr="00215748" w:rsidRDefault="00D71F0A" w:rsidP="00B26BC5">
      <w:pPr>
        <w:pStyle w:val="Titre3"/>
      </w:pPr>
      <w:r w:rsidRPr="00215748">
        <w:lastRenderedPageBreak/>
        <w:t>2.</w:t>
      </w:r>
      <w:r w:rsidR="00DD08DA">
        <w:t>5</w:t>
      </w:r>
      <w:r w:rsidRPr="00215748">
        <w:t xml:space="preserve">.4 </w:t>
      </w:r>
      <w:r w:rsidR="00B26BC5" w:rsidRPr="00215748">
        <w:t>Diagramme de flux</w:t>
      </w:r>
    </w:p>
    <w:p w14:paraId="28BF0952" w14:textId="444C6D7A" w:rsidR="006E4AC3" w:rsidRPr="00215748" w:rsidRDefault="006E4AC3" w:rsidP="00B26BC5"/>
    <w:p w14:paraId="20DFB576" w14:textId="77777777" w:rsidR="00AF2BB0" w:rsidRPr="00215748" w:rsidRDefault="00AF2BB0" w:rsidP="00AF2BB0">
      <w:pPr>
        <w:keepNext/>
      </w:pPr>
      <w:r w:rsidRPr="00215748">
        <w:object w:dxaOrig="5296" w:dyaOrig="8190" w14:anchorId="078D57B9">
          <v:shape id="_x0000_i1025" type="#_x0000_t75" style="width:264.7pt;height:409.55pt" o:ole="">
            <v:imagedata r:id="rId27" o:title=""/>
          </v:shape>
          <o:OLEObject Type="Embed" ProgID="Visio.Drawing.15" ShapeID="_x0000_i1025" DrawAspect="Content" ObjectID="_1715490269" r:id="rId28"/>
        </w:object>
      </w:r>
    </w:p>
    <w:p w14:paraId="40E79F0E" w14:textId="28AB5FE9" w:rsidR="004F19DA" w:rsidRPr="00215748" w:rsidRDefault="00AF2BB0" w:rsidP="00AF2BB0">
      <w:pPr>
        <w:pStyle w:val="Lgende"/>
      </w:pPr>
      <w:bookmarkStart w:id="27" w:name="_Toc104837782"/>
      <w:r w:rsidRPr="00215748">
        <w:t xml:space="preserve">Figure </w:t>
      </w:r>
      <w:r w:rsidR="00015D0B">
        <w:rPr>
          <w:noProof/>
        </w:rPr>
        <w:fldChar w:fldCharType="begin"/>
      </w:r>
      <w:r w:rsidR="00015D0B">
        <w:rPr>
          <w:noProof/>
        </w:rPr>
        <w:instrText xml:space="preserve"> SEQ Figure \* ARABIC </w:instrText>
      </w:r>
      <w:r w:rsidR="00015D0B">
        <w:rPr>
          <w:noProof/>
        </w:rPr>
        <w:fldChar w:fldCharType="separate"/>
      </w:r>
      <w:r w:rsidR="00015D0B">
        <w:rPr>
          <w:noProof/>
        </w:rPr>
        <w:t>5</w:t>
      </w:r>
      <w:r w:rsidR="00015D0B">
        <w:rPr>
          <w:noProof/>
        </w:rPr>
        <w:fldChar w:fldCharType="end"/>
      </w:r>
      <w:r w:rsidRPr="00215748">
        <w:t xml:space="preserve"> Diagramme de flux du programme général</w:t>
      </w:r>
      <w:bookmarkEnd w:id="27"/>
    </w:p>
    <w:p w14:paraId="07440022" w14:textId="77777777" w:rsidR="004F19DA" w:rsidRPr="00215748" w:rsidRDefault="004F19DA" w:rsidP="00B26BC5"/>
    <w:p w14:paraId="0F4F1508" w14:textId="452605F5" w:rsidR="004F19DA" w:rsidRPr="00215748" w:rsidRDefault="00B26BC5" w:rsidP="009C785F">
      <w:r w:rsidRPr="00215748">
        <w:br w:type="page"/>
      </w:r>
    </w:p>
    <w:p w14:paraId="58641D62" w14:textId="77777777" w:rsidR="00AF2BB0" w:rsidRPr="00215748" w:rsidRDefault="00AF2BB0" w:rsidP="00AF2BB0">
      <w:pPr>
        <w:keepNext/>
      </w:pPr>
      <w:r w:rsidRPr="00215748">
        <w:object w:dxaOrig="6376" w:dyaOrig="10036" w14:anchorId="6F149929">
          <v:shape id="_x0000_i1026" type="#_x0000_t75" style="width:318.8pt;height:501.5pt" o:ole="">
            <v:imagedata r:id="rId29" o:title=""/>
          </v:shape>
          <o:OLEObject Type="Embed" ProgID="Visio.Drawing.15" ShapeID="_x0000_i1026" DrawAspect="Content" ObjectID="_1715490270" r:id="rId30"/>
        </w:object>
      </w:r>
    </w:p>
    <w:p w14:paraId="0D231DD5" w14:textId="4C3BB9BC" w:rsidR="004F19DA" w:rsidRPr="00215748" w:rsidRDefault="00AF2BB0" w:rsidP="00AF2BB0">
      <w:pPr>
        <w:pStyle w:val="Lgende"/>
      </w:pPr>
      <w:bookmarkStart w:id="28" w:name="_Toc104837783"/>
      <w:r w:rsidRPr="00215748">
        <w:t xml:space="preserve">Figure </w:t>
      </w:r>
      <w:r w:rsidR="00015D0B">
        <w:rPr>
          <w:noProof/>
        </w:rPr>
        <w:fldChar w:fldCharType="begin"/>
      </w:r>
      <w:r w:rsidR="00015D0B">
        <w:rPr>
          <w:noProof/>
        </w:rPr>
        <w:instrText xml:space="preserve"> SEQ Figure \* ARABIC </w:instrText>
      </w:r>
      <w:r w:rsidR="00015D0B">
        <w:rPr>
          <w:noProof/>
        </w:rPr>
        <w:fldChar w:fldCharType="separate"/>
      </w:r>
      <w:r w:rsidR="00015D0B">
        <w:rPr>
          <w:noProof/>
        </w:rPr>
        <w:t>6</w:t>
      </w:r>
      <w:r w:rsidR="00015D0B">
        <w:rPr>
          <w:noProof/>
        </w:rPr>
        <w:fldChar w:fldCharType="end"/>
      </w:r>
      <w:r w:rsidRPr="00215748">
        <w:t xml:space="preserve"> Diagramme de flux pour l'option "Génération de l’alerte"</w:t>
      </w:r>
      <w:bookmarkEnd w:id="28"/>
    </w:p>
    <w:p w14:paraId="04CA8814" w14:textId="77777777" w:rsidR="004F19DA" w:rsidRPr="00215748" w:rsidRDefault="004F19DA" w:rsidP="009C785F"/>
    <w:p w14:paraId="7560F916" w14:textId="03C81101" w:rsidR="00AF2BB0" w:rsidRPr="00215748" w:rsidRDefault="004F19DA" w:rsidP="00AF2BB0">
      <w:r w:rsidRPr="00215748">
        <w:br w:type="page"/>
      </w:r>
    </w:p>
    <w:p w14:paraId="72FFA6BC" w14:textId="77777777" w:rsidR="00AF2BB0" w:rsidRPr="00215748" w:rsidRDefault="00AF2BB0" w:rsidP="00AF2BB0">
      <w:pPr>
        <w:keepNext/>
      </w:pPr>
      <w:r w:rsidRPr="00215748">
        <w:object w:dxaOrig="6706" w:dyaOrig="6811" w14:anchorId="567A41D0">
          <v:shape id="_x0000_i1027" type="#_x0000_t75" style="width:336.3pt;height:340.45pt" o:ole="">
            <v:imagedata r:id="rId31" o:title=""/>
          </v:shape>
          <o:OLEObject Type="Embed" ProgID="Visio.Drawing.15" ShapeID="_x0000_i1027" DrawAspect="Content" ObjectID="_1715490271" r:id="rId32"/>
        </w:object>
      </w:r>
    </w:p>
    <w:p w14:paraId="2D410378" w14:textId="25F712A9" w:rsidR="00AF2BB0" w:rsidRPr="00215748" w:rsidRDefault="00AF2BB0" w:rsidP="00AF2BB0">
      <w:pPr>
        <w:pStyle w:val="Lgende"/>
      </w:pPr>
      <w:bookmarkStart w:id="29" w:name="_Toc104837784"/>
      <w:r w:rsidRPr="00215748">
        <w:t xml:space="preserve">Figure </w:t>
      </w:r>
      <w:r w:rsidR="00015D0B">
        <w:rPr>
          <w:noProof/>
        </w:rPr>
        <w:fldChar w:fldCharType="begin"/>
      </w:r>
      <w:r w:rsidR="00015D0B">
        <w:rPr>
          <w:noProof/>
        </w:rPr>
        <w:instrText xml:space="preserve"> SEQ Figure \* ARABIC </w:instrText>
      </w:r>
      <w:r w:rsidR="00015D0B">
        <w:rPr>
          <w:noProof/>
        </w:rPr>
        <w:fldChar w:fldCharType="separate"/>
      </w:r>
      <w:r w:rsidR="00015D0B">
        <w:rPr>
          <w:noProof/>
        </w:rPr>
        <w:t>7</w:t>
      </w:r>
      <w:r w:rsidR="00015D0B">
        <w:rPr>
          <w:noProof/>
        </w:rPr>
        <w:fldChar w:fldCharType="end"/>
      </w:r>
      <w:r w:rsidRPr="00215748">
        <w:t xml:space="preserve"> Diagramme de flux pour l'option "Lecture du bouton poussoir option d’alerte"</w:t>
      </w:r>
      <w:bookmarkEnd w:id="29"/>
    </w:p>
    <w:p w14:paraId="0C052F16" w14:textId="3C38E689" w:rsidR="004F19DA" w:rsidRPr="00215748" w:rsidRDefault="004F19DA" w:rsidP="004F19DA"/>
    <w:p w14:paraId="5CC2BEEB" w14:textId="77777777" w:rsidR="00AF2BB0" w:rsidRPr="00215748" w:rsidRDefault="00AF2BB0" w:rsidP="00AF2BB0">
      <w:pPr>
        <w:keepNext/>
      </w:pPr>
      <w:r w:rsidRPr="00215748">
        <w:object w:dxaOrig="6706" w:dyaOrig="6811" w14:anchorId="4D7A9509">
          <v:shape id="_x0000_i1028" type="#_x0000_t75" style="width:336.3pt;height:340.45pt" o:ole="">
            <v:imagedata r:id="rId33" o:title=""/>
          </v:shape>
          <o:OLEObject Type="Embed" ProgID="Visio.Drawing.15" ShapeID="_x0000_i1028" DrawAspect="Content" ObjectID="_1715490272" r:id="rId34"/>
        </w:object>
      </w:r>
    </w:p>
    <w:p w14:paraId="6DF0FBBF" w14:textId="10431494" w:rsidR="00AF2BB0" w:rsidRPr="00215748" w:rsidRDefault="00AF2BB0" w:rsidP="00AF2BB0">
      <w:pPr>
        <w:pStyle w:val="Lgende"/>
      </w:pPr>
      <w:bookmarkStart w:id="30" w:name="_Toc104837785"/>
      <w:r w:rsidRPr="00215748">
        <w:t xml:space="preserve">Figure </w:t>
      </w:r>
      <w:r w:rsidR="00015D0B">
        <w:rPr>
          <w:noProof/>
        </w:rPr>
        <w:fldChar w:fldCharType="begin"/>
      </w:r>
      <w:r w:rsidR="00015D0B">
        <w:rPr>
          <w:noProof/>
        </w:rPr>
        <w:instrText xml:space="preserve"> SEQ Figure \* ARABIC </w:instrText>
      </w:r>
      <w:r w:rsidR="00015D0B">
        <w:rPr>
          <w:noProof/>
        </w:rPr>
        <w:fldChar w:fldCharType="separate"/>
      </w:r>
      <w:r w:rsidR="00015D0B">
        <w:rPr>
          <w:noProof/>
        </w:rPr>
        <w:t>8</w:t>
      </w:r>
      <w:r w:rsidR="00015D0B">
        <w:rPr>
          <w:noProof/>
        </w:rPr>
        <w:fldChar w:fldCharType="end"/>
      </w:r>
      <w:r w:rsidRPr="00215748">
        <w:t xml:space="preserve"> Diagramme de flux pour l'option "Lecture du bouton poussoir mode d’affichage 7 segments"</w:t>
      </w:r>
      <w:bookmarkEnd w:id="30"/>
    </w:p>
    <w:p w14:paraId="64B79E95" w14:textId="77777777" w:rsidR="00AF2BB0" w:rsidRPr="00215748" w:rsidRDefault="00AF2BB0" w:rsidP="004F19DA"/>
    <w:p w14:paraId="3426503E" w14:textId="4D31AD19" w:rsidR="004F19DA" w:rsidRPr="00215748" w:rsidRDefault="004F19DA">
      <w:r w:rsidRPr="00215748">
        <w:br w:type="page"/>
      </w:r>
    </w:p>
    <w:p w14:paraId="69021784" w14:textId="03684388" w:rsidR="002D44DF" w:rsidRPr="00215748" w:rsidRDefault="002D44DF" w:rsidP="002D44DF">
      <w:pPr>
        <w:pStyle w:val="Titre2"/>
      </w:pPr>
      <w:bookmarkStart w:id="31" w:name="_Toc104043224"/>
      <w:bookmarkStart w:id="32" w:name="_Toc104837715"/>
      <w:r w:rsidRPr="00215748">
        <w:lastRenderedPageBreak/>
        <w:t>2.</w:t>
      </w:r>
      <w:r w:rsidR="00DD08DA">
        <w:t>6</w:t>
      </w:r>
      <w:r w:rsidRPr="00215748">
        <w:t xml:space="preserve"> Dépôt distant</w:t>
      </w:r>
      <w:bookmarkEnd w:id="31"/>
      <w:bookmarkEnd w:id="32"/>
    </w:p>
    <w:p w14:paraId="16A35560" w14:textId="157E7136" w:rsidR="008A587F" w:rsidRPr="00215748" w:rsidRDefault="002D44DF" w:rsidP="008A587F">
      <w:r w:rsidRPr="00215748">
        <w:rPr>
          <w:noProof/>
        </w:rPr>
        <mc:AlternateContent>
          <mc:Choice Requires="wpg">
            <w:drawing>
              <wp:anchor distT="0" distB="0" distL="114300" distR="114300" simplePos="0" relativeHeight="251681792" behindDoc="0" locked="0" layoutInCell="1" allowOverlap="1" wp14:anchorId="6F28E8AC" wp14:editId="731D6717">
                <wp:simplePos x="0" y="0"/>
                <wp:positionH relativeFrom="column">
                  <wp:posOffset>-3283</wp:posOffset>
                </wp:positionH>
                <wp:positionV relativeFrom="paragraph">
                  <wp:posOffset>806941</wp:posOffset>
                </wp:positionV>
                <wp:extent cx="5759450" cy="4206240"/>
                <wp:effectExtent l="0" t="0" r="0" b="3810"/>
                <wp:wrapTopAndBottom/>
                <wp:docPr id="4" name="Groupe 4"/>
                <wp:cNvGraphicFramePr/>
                <a:graphic xmlns:a="http://schemas.openxmlformats.org/drawingml/2006/main">
                  <a:graphicData uri="http://schemas.microsoft.com/office/word/2010/wordprocessingGroup">
                    <wpg:wgp>
                      <wpg:cNvGrpSpPr/>
                      <wpg:grpSpPr>
                        <a:xfrm>
                          <a:off x="0" y="0"/>
                          <a:ext cx="5759450" cy="4206240"/>
                          <a:chOff x="0" y="0"/>
                          <a:chExt cx="5759450" cy="4206240"/>
                        </a:xfrm>
                      </wpg:grpSpPr>
                      <pic:pic xmlns:pic="http://schemas.openxmlformats.org/drawingml/2006/picture">
                        <pic:nvPicPr>
                          <pic:cNvPr id="25" name="Image 25" descr="Une image contenant texte&#10;&#10;Description générée automatiquement"/>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5759450" cy="3867150"/>
                          </a:xfrm>
                          <a:prstGeom prst="rect">
                            <a:avLst/>
                          </a:prstGeom>
                        </pic:spPr>
                      </pic:pic>
                      <wps:wsp>
                        <wps:cNvPr id="3" name="Zone de texte 3"/>
                        <wps:cNvSpPr txBox="1"/>
                        <wps:spPr>
                          <a:xfrm>
                            <a:off x="0" y="3872865"/>
                            <a:ext cx="5759450" cy="333375"/>
                          </a:xfrm>
                          <a:prstGeom prst="rect">
                            <a:avLst/>
                          </a:prstGeom>
                          <a:solidFill>
                            <a:prstClr val="white"/>
                          </a:solidFill>
                          <a:ln>
                            <a:noFill/>
                          </a:ln>
                        </wps:spPr>
                        <wps:txbx>
                          <w:txbxContent>
                            <w:p w14:paraId="52A294E4" w14:textId="027C167D" w:rsidR="00015D0B" w:rsidRPr="00511C36" w:rsidRDefault="00015D0B" w:rsidP="002D44DF">
                              <w:pPr>
                                <w:pStyle w:val="Lgende"/>
                                <w:rPr>
                                  <w:noProof/>
                                  <w:szCs w:val="20"/>
                                </w:rPr>
                              </w:pPr>
                              <w:bookmarkStart w:id="33" w:name="_Toc104837786"/>
                              <w:r>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t xml:space="preserve"> </w:t>
                              </w:r>
                              <w:r w:rsidRPr="00915065">
                                <w:t>Dépôt distant GitHub du projet</w:t>
                              </w:r>
                              <w:bookmarkEnd w:id="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F28E8AC" id="Groupe 4" o:spid="_x0000_s1042" style="position:absolute;margin-left:-.25pt;margin-top:63.55pt;width:453.5pt;height:331.2pt;z-index:251681792" coordsize="57594,420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">
                <v:shape id="Image 25" o:spid="_x0000_s1043" type="#_x0000_t75" alt="Une image contenant texte&#10;&#10;Description générée automatiquement" style="position:absolute;width:57594;height:386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">
                  <v:imagedata r:id="rId36" o:title="Une image contenant texte&#10;&#10;Description générée automatiquement"/>
                  <v:path arrowok="t"/>
                </v:shape>
                <v:shape id="Zone de texte 3" o:spid="_x0000_s1044" type="#_x0000_t202" style="position:absolute;top:38728;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" stroked="f">
                  <v:textbox style="mso-fit-shape-to-text:t" inset="0,0,0,0">
                    <w:txbxContent>
                      <w:p w14:paraId="52A294E4" w14:textId="027C167D" w:rsidR="00015D0B" w:rsidRPr="00511C36" w:rsidRDefault="00015D0B" w:rsidP="002D44DF">
                        <w:pPr>
                          <w:pStyle w:val="Lgende"/>
                          <w:rPr>
                            <w:noProof/>
                            <w:szCs w:val="20"/>
                          </w:rPr>
                        </w:pPr>
                        <w:bookmarkStart w:id="34" w:name="_Toc104837786"/>
                        <w:r>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t xml:space="preserve"> </w:t>
                        </w:r>
                        <w:r w:rsidRPr="00915065">
                          <w:t>Dépôt distant GitHub du projet</w:t>
                        </w:r>
                        <w:bookmarkEnd w:id="34"/>
                      </w:p>
                    </w:txbxContent>
                  </v:textbox>
                </v:shape>
                <w10:wrap type="topAndBottom"/>
              </v:group>
            </w:pict>
          </mc:Fallback>
        </mc:AlternateContent>
      </w:r>
      <w:r w:rsidRPr="00215748">
        <w:t>Un dépôt distant « GitHub » contenant le projet en entier (documentation, code, diagramme de flux, etc…), a été créé pour pouvoir reprendre le projet en entier à n’importe quel moment. Il permet aussi de voir l’évolution complète du projet depuis le début.</w:t>
      </w:r>
    </w:p>
    <w:p w14:paraId="7C336784" w14:textId="0E76C552" w:rsidR="008A587F" w:rsidRPr="00215748" w:rsidRDefault="008A587F" w:rsidP="008A587F">
      <w:r w:rsidRPr="00215748">
        <w:br w:type="page"/>
      </w:r>
    </w:p>
    <w:p w14:paraId="3AD90473" w14:textId="048F76FB" w:rsidR="002D44DF" w:rsidRPr="00215748" w:rsidRDefault="008A587F" w:rsidP="008A587F">
      <w:pPr>
        <w:pStyle w:val="Titre2"/>
      </w:pPr>
      <w:bookmarkStart w:id="35" w:name="_Toc104837716"/>
      <w:r w:rsidRPr="00215748">
        <w:lastRenderedPageBreak/>
        <w:t>2.</w:t>
      </w:r>
      <w:r w:rsidR="00DD08DA">
        <w:t>7</w:t>
      </w:r>
      <w:r w:rsidRPr="00215748">
        <w:t xml:space="preserve"> Tableau Trello</w:t>
      </w:r>
      <w:bookmarkEnd w:id="35"/>
    </w:p>
    <w:p w14:paraId="124EBCE5" w14:textId="398728EC" w:rsidR="008A587F" w:rsidRPr="00215748" w:rsidRDefault="00404948">
      <w:r w:rsidRPr="00215748">
        <w:rPr>
          <w:noProof/>
        </w:rPr>
        <mc:AlternateContent>
          <mc:Choice Requires="wpg">
            <w:drawing>
              <wp:anchor distT="0" distB="0" distL="114300" distR="114300" simplePos="0" relativeHeight="251746304" behindDoc="0" locked="0" layoutInCell="1" allowOverlap="1" wp14:anchorId="72CFB99C" wp14:editId="4A08DEFB">
                <wp:simplePos x="0" y="0"/>
                <wp:positionH relativeFrom="margin">
                  <wp:posOffset>0</wp:posOffset>
                </wp:positionH>
                <wp:positionV relativeFrom="paragraph">
                  <wp:posOffset>418795</wp:posOffset>
                </wp:positionV>
                <wp:extent cx="5759450" cy="5666105"/>
                <wp:effectExtent l="0" t="0" r="0" b="0"/>
                <wp:wrapTopAndBottom/>
                <wp:docPr id="238" name="Groupe 238"/>
                <wp:cNvGraphicFramePr/>
                <a:graphic xmlns:a="http://schemas.openxmlformats.org/drawingml/2006/main">
                  <a:graphicData uri="http://schemas.microsoft.com/office/word/2010/wordprocessingGroup">
                    <wpg:wgp>
                      <wpg:cNvGrpSpPr/>
                      <wpg:grpSpPr>
                        <a:xfrm>
                          <a:off x="0" y="0"/>
                          <a:ext cx="5759450" cy="5666105"/>
                          <a:chOff x="0" y="0"/>
                          <a:chExt cx="5759450" cy="5666105"/>
                        </a:xfrm>
                      </wpg:grpSpPr>
                      <pic:pic xmlns:pic="http://schemas.openxmlformats.org/drawingml/2006/picture">
                        <pic:nvPicPr>
                          <pic:cNvPr id="231" name="Image 231"/>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5759450" cy="5328285"/>
                          </a:xfrm>
                          <a:prstGeom prst="rect">
                            <a:avLst/>
                          </a:prstGeom>
                        </pic:spPr>
                      </pic:pic>
                      <wps:wsp>
                        <wps:cNvPr id="232" name="Zone de texte 232"/>
                        <wps:cNvSpPr txBox="1"/>
                        <wps:spPr>
                          <a:xfrm>
                            <a:off x="0" y="5332730"/>
                            <a:ext cx="5759450" cy="333375"/>
                          </a:xfrm>
                          <a:prstGeom prst="rect">
                            <a:avLst/>
                          </a:prstGeom>
                          <a:solidFill>
                            <a:prstClr val="white"/>
                          </a:solidFill>
                          <a:ln>
                            <a:noFill/>
                          </a:ln>
                        </wps:spPr>
                        <wps:txbx>
                          <w:txbxContent>
                            <w:p w14:paraId="2A0023B9" w14:textId="5E25BFFF" w:rsidR="00015D0B" w:rsidRPr="00AA3E14" w:rsidRDefault="00015D0B" w:rsidP="00404948">
                              <w:pPr>
                                <w:pStyle w:val="Lgende"/>
                                <w:rPr>
                                  <w:szCs w:val="20"/>
                                </w:rPr>
                              </w:pPr>
                              <w:bookmarkStart w:id="36" w:name="_Toc104837787"/>
                              <w:r>
                                <w:t xml:space="preserve">Figure </w:t>
                              </w:r>
                              <w:r>
                                <w:rPr>
                                  <w:noProof/>
                                </w:rPr>
                                <w:fldChar w:fldCharType="begin"/>
                              </w:r>
                              <w:r>
                                <w:rPr>
                                  <w:noProof/>
                                </w:rPr>
                                <w:instrText xml:space="preserve"> SEQ Figure \* ARABIC </w:instrText>
                              </w:r>
                              <w:r>
                                <w:rPr>
                                  <w:noProof/>
                                </w:rPr>
                                <w:fldChar w:fldCharType="separate"/>
                              </w:r>
                              <w:r>
                                <w:rPr>
                                  <w:noProof/>
                                </w:rPr>
                                <w:t>10</w:t>
                              </w:r>
                              <w:r>
                                <w:rPr>
                                  <w:noProof/>
                                </w:rPr>
                                <w:fldChar w:fldCharType="end"/>
                              </w:r>
                              <w:r>
                                <w:t xml:space="preserve"> Tableau Trello utilisé pour le suivi du projet</w:t>
                              </w:r>
                              <w:bookmarkEnd w:id="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2CFB99C" id="Groupe 238" o:spid="_x0000_s1045" style="position:absolute;margin-left:0;margin-top:33pt;width:453.5pt;height:446.15pt;z-index:251746304;mso-position-horizontal-relative:margin" coordsize="57594,566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">
                <v:shape id="Image 231" o:spid="_x0000_s1046" type="#_x0000_t75" style="position:absolute;width:57594;height:532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">
                  <v:imagedata r:id="rId38" o:title=""/>
                  <v:path arrowok="t"/>
                </v:shape>
                <v:shape id="Zone de texte 232" o:spid="_x0000_s1047" type="#_x0000_t202" style="position:absolute;top:53327;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" stroked="f">
                  <v:textbox style="mso-fit-shape-to-text:t" inset="0,0,0,0">
                    <w:txbxContent>
                      <w:p w14:paraId="2A0023B9" w14:textId="5E25BFFF" w:rsidR="00015D0B" w:rsidRPr="00AA3E14" w:rsidRDefault="00015D0B" w:rsidP="00404948">
                        <w:pPr>
                          <w:pStyle w:val="Lgende"/>
                          <w:rPr>
                            <w:szCs w:val="20"/>
                          </w:rPr>
                        </w:pPr>
                        <w:bookmarkStart w:id="37" w:name="_Toc104837787"/>
                        <w:r>
                          <w:t xml:space="preserve">Figure </w:t>
                        </w:r>
                        <w:r>
                          <w:rPr>
                            <w:noProof/>
                          </w:rPr>
                          <w:fldChar w:fldCharType="begin"/>
                        </w:r>
                        <w:r>
                          <w:rPr>
                            <w:noProof/>
                          </w:rPr>
                          <w:instrText xml:space="preserve"> SEQ Figure \* ARABIC </w:instrText>
                        </w:r>
                        <w:r>
                          <w:rPr>
                            <w:noProof/>
                          </w:rPr>
                          <w:fldChar w:fldCharType="separate"/>
                        </w:r>
                        <w:r>
                          <w:rPr>
                            <w:noProof/>
                          </w:rPr>
                          <w:t>10</w:t>
                        </w:r>
                        <w:r>
                          <w:rPr>
                            <w:noProof/>
                          </w:rPr>
                          <w:fldChar w:fldCharType="end"/>
                        </w:r>
                        <w:r>
                          <w:t xml:space="preserve"> Tableau Trello utilisé pour le suivi du projet</w:t>
                        </w:r>
                        <w:bookmarkEnd w:id="37"/>
                      </w:p>
                    </w:txbxContent>
                  </v:textbox>
                </v:shape>
                <w10:wrap type="topAndBottom" anchorx="margin"/>
              </v:group>
            </w:pict>
          </mc:Fallback>
        </mc:AlternateContent>
      </w:r>
      <w:r w:rsidRPr="00215748">
        <w:t>Un tableau Trello a été créé pour la méthode de suivi de projet, voici une partie du tableau :</w:t>
      </w:r>
    </w:p>
    <w:p w14:paraId="63A181ED" w14:textId="77777777" w:rsidR="00404948" w:rsidRPr="00215748" w:rsidRDefault="00404948"/>
    <w:p w14:paraId="05CA82F0" w14:textId="7AAEB870" w:rsidR="002D44DF" w:rsidRPr="00215748" w:rsidRDefault="002D44DF">
      <w:r w:rsidRPr="00215748">
        <w:br w:type="page"/>
      </w:r>
    </w:p>
    <w:p w14:paraId="3DF7CC93" w14:textId="2F7DA8B3" w:rsidR="009C785F" w:rsidRPr="00215748" w:rsidRDefault="00D71F0A" w:rsidP="009C785F">
      <w:pPr>
        <w:pStyle w:val="Titre1"/>
      </w:pPr>
      <w:bookmarkStart w:id="38" w:name="_Toc104837717"/>
      <w:r w:rsidRPr="00215748">
        <w:lastRenderedPageBreak/>
        <w:t xml:space="preserve">3. </w:t>
      </w:r>
      <w:r w:rsidR="009C785F" w:rsidRPr="00215748">
        <w:t>Réalisation</w:t>
      </w:r>
      <w:bookmarkEnd w:id="38"/>
    </w:p>
    <w:p w14:paraId="01909772" w14:textId="3A8C94B4" w:rsidR="00741974" w:rsidRPr="00215748" w:rsidRDefault="00D71F0A" w:rsidP="009C785F">
      <w:pPr>
        <w:pStyle w:val="Titre2"/>
      </w:pPr>
      <w:bookmarkStart w:id="39" w:name="_Toc104837718"/>
      <w:r w:rsidRPr="00215748">
        <w:t xml:space="preserve">3.1 </w:t>
      </w:r>
      <w:r w:rsidR="009C785F" w:rsidRPr="00215748">
        <w:t>Dossier de réalisation</w:t>
      </w:r>
      <w:bookmarkEnd w:id="39"/>
    </w:p>
    <w:p w14:paraId="3B19AC99" w14:textId="331B3C24" w:rsidR="009C785F" w:rsidRPr="00215748" w:rsidRDefault="00D71F0A" w:rsidP="00853A2C">
      <w:pPr>
        <w:pStyle w:val="Titre3"/>
      </w:pPr>
      <w:r w:rsidRPr="00215748">
        <w:t xml:space="preserve">3.1.1 </w:t>
      </w:r>
      <w:r w:rsidR="009C785F" w:rsidRPr="00215748">
        <w:t>Version des différents logiciels utilisés</w:t>
      </w:r>
    </w:p>
    <w:p w14:paraId="251C64EB" w14:textId="77777777" w:rsidR="00853A2C" w:rsidRPr="00215748" w:rsidRDefault="00853A2C" w:rsidP="00853A2C">
      <w:pPr>
        <w:pStyle w:val="Paragraphedeliste"/>
        <w:numPr>
          <w:ilvl w:val="0"/>
          <w:numId w:val="18"/>
        </w:numPr>
        <w:rPr>
          <w:szCs w:val="22"/>
        </w:rPr>
      </w:pPr>
      <w:r w:rsidRPr="00215748">
        <w:rPr>
          <w:szCs w:val="22"/>
        </w:rPr>
        <w:t>GitHub desktop : v3.0.0 (x64)</w:t>
      </w:r>
    </w:p>
    <w:p w14:paraId="4D584BE2" w14:textId="77777777" w:rsidR="00853A2C" w:rsidRPr="00215748" w:rsidRDefault="00853A2C" w:rsidP="00853A2C">
      <w:pPr>
        <w:pStyle w:val="Paragraphedeliste"/>
        <w:numPr>
          <w:ilvl w:val="0"/>
          <w:numId w:val="18"/>
        </w:numPr>
        <w:rPr>
          <w:szCs w:val="22"/>
        </w:rPr>
      </w:pPr>
      <w:r w:rsidRPr="00215748">
        <w:rPr>
          <w:szCs w:val="22"/>
        </w:rPr>
        <w:t>Arduino IDE : v1.8.12</w:t>
      </w:r>
    </w:p>
    <w:p w14:paraId="4F640600" w14:textId="77777777" w:rsidR="00853A2C" w:rsidRPr="00215748" w:rsidRDefault="00853A2C" w:rsidP="00853A2C">
      <w:pPr>
        <w:pStyle w:val="Paragraphedeliste"/>
        <w:numPr>
          <w:ilvl w:val="0"/>
          <w:numId w:val="18"/>
        </w:numPr>
        <w:rPr>
          <w:szCs w:val="22"/>
        </w:rPr>
      </w:pPr>
      <w:r w:rsidRPr="00215748">
        <w:rPr>
          <w:szCs w:val="22"/>
        </w:rPr>
        <w:t>Word : v16.0.4266.1001</w:t>
      </w:r>
    </w:p>
    <w:p w14:paraId="4B47133A" w14:textId="77777777" w:rsidR="00853A2C" w:rsidRPr="00215748" w:rsidRDefault="00853A2C" w:rsidP="00853A2C">
      <w:pPr>
        <w:pStyle w:val="Paragraphedeliste"/>
        <w:numPr>
          <w:ilvl w:val="0"/>
          <w:numId w:val="18"/>
        </w:numPr>
        <w:rPr>
          <w:szCs w:val="22"/>
        </w:rPr>
      </w:pPr>
      <w:r w:rsidRPr="00215748">
        <w:rPr>
          <w:szCs w:val="22"/>
        </w:rPr>
        <w:t>Excel : v16.0.4266.1001</w:t>
      </w:r>
    </w:p>
    <w:p w14:paraId="00B98120" w14:textId="77777777" w:rsidR="00853A2C" w:rsidRPr="00215748" w:rsidRDefault="00853A2C" w:rsidP="00853A2C">
      <w:pPr>
        <w:pStyle w:val="Paragraphedeliste"/>
        <w:numPr>
          <w:ilvl w:val="0"/>
          <w:numId w:val="18"/>
        </w:numPr>
        <w:rPr>
          <w:szCs w:val="22"/>
        </w:rPr>
      </w:pPr>
      <w:r w:rsidRPr="00215748">
        <w:rPr>
          <w:szCs w:val="22"/>
        </w:rPr>
        <w:t>MS Project : v16.0.4266.1001</w:t>
      </w:r>
    </w:p>
    <w:p w14:paraId="79E22AF2" w14:textId="2177BBDA" w:rsidR="00BF3BA5" w:rsidRPr="00215748" w:rsidRDefault="00853A2C" w:rsidP="00BE6FC5">
      <w:pPr>
        <w:pStyle w:val="Paragraphedeliste"/>
        <w:numPr>
          <w:ilvl w:val="0"/>
          <w:numId w:val="18"/>
        </w:numPr>
        <w:rPr>
          <w:szCs w:val="22"/>
        </w:rPr>
      </w:pPr>
      <w:r w:rsidRPr="00215748">
        <w:rPr>
          <w:szCs w:val="22"/>
        </w:rPr>
        <w:t>Google Chrome : v101.0.4951.54 (</w:t>
      </w:r>
      <w:r w:rsidR="003474E1" w:rsidRPr="00215748">
        <w:rPr>
          <w:szCs w:val="22"/>
        </w:rPr>
        <w:t>x64</w:t>
      </w:r>
      <w:r w:rsidRPr="00215748">
        <w:rPr>
          <w:szCs w:val="22"/>
        </w:rPr>
        <w:t>)</w:t>
      </w:r>
    </w:p>
    <w:p w14:paraId="07942ED0" w14:textId="39AE5A88" w:rsidR="008E1B70" w:rsidRPr="00215748" w:rsidRDefault="003474E1" w:rsidP="008E1B70">
      <w:pPr>
        <w:pStyle w:val="Paragraphedeliste"/>
        <w:numPr>
          <w:ilvl w:val="0"/>
          <w:numId w:val="18"/>
        </w:numPr>
        <w:rPr>
          <w:szCs w:val="22"/>
        </w:rPr>
      </w:pPr>
      <w:r w:rsidRPr="00215748">
        <w:rPr>
          <w:szCs w:val="22"/>
        </w:rPr>
        <w:t>Outlook : v16.0.4266.1001</w:t>
      </w:r>
    </w:p>
    <w:p w14:paraId="70D3D351" w14:textId="55DC08EB" w:rsidR="0027651D" w:rsidRPr="00215748" w:rsidRDefault="0027651D" w:rsidP="0027651D">
      <w:pPr>
        <w:pStyle w:val="Titre3"/>
      </w:pPr>
      <w:r w:rsidRPr="00215748">
        <w:t>3.1.2 Description exacte du matériel</w:t>
      </w:r>
    </w:p>
    <w:p w14:paraId="5682409A" w14:textId="496E3672" w:rsidR="0027651D" w:rsidRPr="00DD08DA" w:rsidRDefault="0027651D" w:rsidP="0027651D">
      <w:pPr>
        <w:rPr>
          <w:b/>
          <w:bCs/>
        </w:rPr>
      </w:pPr>
      <w:r w:rsidRPr="00DD08DA">
        <w:rPr>
          <w:b/>
          <w:bCs/>
        </w:rPr>
        <w:t xml:space="preserve">Général : </w:t>
      </w:r>
    </w:p>
    <w:p w14:paraId="242B8397" w14:textId="080BD3A7" w:rsidR="00485775" w:rsidRPr="00215748" w:rsidRDefault="00485775" w:rsidP="00485775">
      <w:pPr>
        <w:pStyle w:val="Paragraphedeliste"/>
        <w:numPr>
          <w:ilvl w:val="0"/>
          <w:numId w:val="18"/>
        </w:numPr>
      </w:pPr>
      <w:r w:rsidRPr="00215748">
        <w:t>1 ordinateur type CPNV</w:t>
      </w:r>
    </w:p>
    <w:p w14:paraId="48C3687D" w14:textId="136F7B02" w:rsidR="00485775" w:rsidRPr="00215748" w:rsidRDefault="00485775" w:rsidP="00485775">
      <w:pPr>
        <w:pStyle w:val="Paragraphedeliste"/>
        <w:numPr>
          <w:ilvl w:val="0"/>
          <w:numId w:val="18"/>
        </w:numPr>
      </w:pPr>
      <w:r w:rsidRPr="00215748">
        <w:t>4 « Fragments » d’anneau de 15 LED</w:t>
      </w:r>
    </w:p>
    <w:p w14:paraId="36CEC8E7" w14:textId="696F765B" w:rsidR="00485775" w:rsidRPr="00215748" w:rsidRDefault="00485775" w:rsidP="00485775">
      <w:pPr>
        <w:pStyle w:val="Paragraphedeliste"/>
        <w:numPr>
          <w:ilvl w:val="0"/>
          <w:numId w:val="18"/>
        </w:numPr>
      </w:pPr>
      <w:r w:rsidRPr="00215748">
        <w:t>1 Affichage 4x « 7-segment »</w:t>
      </w:r>
    </w:p>
    <w:p w14:paraId="741C6708" w14:textId="0D0A7FBA" w:rsidR="00485775" w:rsidRPr="00215748" w:rsidRDefault="00485775" w:rsidP="00485775">
      <w:pPr>
        <w:pStyle w:val="Paragraphedeliste"/>
        <w:numPr>
          <w:ilvl w:val="0"/>
          <w:numId w:val="18"/>
        </w:numPr>
      </w:pPr>
      <w:r w:rsidRPr="00215748">
        <w:rPr>
          <w:szCs w:val="22"/>
        </w:rPr>
        <w:t>1 RTC (Real-Time-Clock)</w:t>
      </w:r>
    </w:p>
    <w:p w14:paraId="66D2BC90" w14:textId="7D3C436D" w:rsidR="00485775" w:rsidRPr="00215748" w:rsidRDefault="00485775" w:rsidP="00485775">
      <w:pPr>
        <w:pStyle w:val="Paragraphedeliste"/>
        <w:numPr>
          <w:ilvl w:val="0"/>
          <w:numId w:val="18"/>
        </w:numPr>
      </w:pPr>
      <w:r w:rsidRPr="00215748">
        <w:rPr>
          <w:szCs w:val="22"/>
        </w:rPr>
        <w:t>1 Capteur mesurant le taux de CO</w:t>
      </w:r>
      <w:r w:rsidRPr="00215748">
        <w:rPr>
          <w:sz w:val="14"/>
          <w:szCs w:val="14"/>
        </w:rPr>
        <w:t>2</w:t>
      </w:r>
    </w:p>
    <w:p w14:paraId="0BF3A277" w14:textId="0F90577E" w:rsidR="00485775" w:rsidRPr="00215748" w:rsidRDefault="00485775" w:rsidP="00485775">
      <w:pPr>
        <w:pStyle w:val="Paragraphedeliste"/>
        <w:numPr>
          <w:ilvl w:val="0"/>
          <w:numId w:val="18"/>
        </w:numPr>
      </w:pPr>
      <w:r w:rsidRPr="00215748">
        <w:rPr>
          <w:szCs w:val="22"/>
        </w:rPr>
        <w:t>1 poste à soudure</w:t>
      </w:r>
    </w:p>
    <w:p w14:paraId="5DF527DD" w14:textId="10143BC1" w:rsidR="0027651D" w:rsidRPr="00215748" w:rsidRDefault="0027651D" w:rsidP="0027651D">
      <w:pPr>
        <w:pStyle w:val="Paragraphedeliste"/>
        <w:numPr>
          <w:ilvl w:val="0"/>
          <w:numId w:val="18"/>
        </w:numPr>
      </w:pPr>
      <w:r w:rsidRPr="00215748">
        <w:t>1 Arduino Uno R3 avec ATMEGA 328P-PU</w:t>
      </w:r>
    </w:p>
    <w:p w14:paraId="73450286" w14:textId="60CC10CC" w:rsidR="00485775" w:rsidRPr="00215748" w:rsidRDefault="00485775" w:rsidP="00485775">
      <w:pPr>
        <w:pStyle w:val="Paragraphedeliste"/>
        <w:numPr>
          <w:ilvl w:val="0"/>
          <w:numId w:val="18"/>
        </w:numPr>
      </w:pPr>
      <w:r w:rsidRPr="00215748">
        <w:rPr>
          <w:szCs w:val="22"/>
        </w:rPr>
        <w:t>1 Multi-Capteur mesurant la température, le taux d’humidité et la pression atmosphérique</w:t>
      </w:r>
    </w:p>
    <w:p w14:paraId="210733E9" w14:textId="4026D1D8" w:rsidR="0027651D" w:rsidRPr="00215748" w:rsidRDefault="0027651D" w:rsidP="0027651D">
      <w:pPr>
        <w:pStyle w:val="Paragraphedeliste"/>
        <w:numPr>
          <w:ilvl w:val="0"/>
          <w:numId w:val="18"/>
        </w:numPr>
      </w:pPr>
      <w:r w:rsidRPr="00215748">
        <w:t>1 BreadBoard ZY-60</w:t>
      </w:r>
    </w:p>
    <w:p w14:paraId="2C5F3754" w14:textId="3AE1FB4F" w:rsidR="0027651D" w:rsidRPr="00215748" w:rsidRDefault="0027651D" w:rsidP="0027651D">
      <w:pPr>
        <w:pStyle w:val="Paragraphedeliste"/>
        <w:numPr>
          <w:ilvl w:val="0"/>
          <w:numId w:val="18"/>
        </w:numPr>
      </w:pPr>
      <w:r w:rsidRPr="00215748">
        <w:t>1 Câble USB 2.0 A-B/1.5m</w:t>
      </w:r>
    </w:p>
    <w:p w14:paraId="5BDA6882" w14:textId="15D9C821" w:rsidR="0027651D" w:rsidRPr="00215748" w:rsidRDefault="0027651D" w:rsidP="0027651D">
      <w:pPr>
        <w:pStyle w:val="Paragraphedeliste"/>
        <w:numPr>
          <w:ilvl w:val="0"/>
          <w:numId w:val="18"/>
        </w:numPr>
      </w:pPr>
      <w:r w:rsidRPr="00215748">
        <w:t>1 Sonde de température et 'humidité DHT11 + câble V</w:t>
      </w:r>
    </w:p>
    <w:p w14:paraId="07FD84AD" w14:textId="3875C613" w:rsidR="0027651D" w:rsidRPr="00215748" w:rsidRDefault="0027651D" w:rsidP="0027651D">
      <w:pPr>
        <w:pStyle w:val="Paragraphedeliste"/>
        <w:numPr>
          <w:ilvl w:val="0"/>
          <w:numId w:val="18"/>
        </w:numPr>
      </w:pPr>
      <w:r w:rsidRPr="00215748">
        <w:t>30 Câble Jumper M/M</w:t>
      </w:r>
    </w:p>
    <w:p w14:paraId="23D798F9" w14:textId="78B51213" w:rsidR="0027651D" w:rsidRPr="00215748" w:rsidRDefault="0027651D" w:rsidP="0027651D">
      <w:pPr>
        <w:pStyle w:val="Paragraphedeliste"/>
        <w:numPr>
          <w:ilvl w:val="0"/>
          <w:numId w:val="18"/>
        </w:numPr>
      </w:pPr>
      <w:r w:rsidRPr="00215748">
        <w:t>40 Pinheader 2.54mm</w:t>
      </w:r>
    </w:p>
    <w:p w14:paraId="21143DCF" w14:textId="3F69A510" w:rsidR="0027651D" w:rsidRPr="00215748" w:rsidRDefault="0027651D" w:rsidP="0027651D">
      <w:pPr>
        <w:pStyle w:val="Paragraphedeliste"/>
        <w:numPr>
          <w:ilvl w:val="0"/>
          <w:numId w:val="18"/>
        </w:numPr>
      </w:pPr>
      <w:r w:rsidRPr="00215748">
        <w:t>1 Buzzer (active)</w:t>
      </w:r>
    </w:p>
    <w:p w14:paraId="2093EE44" w14:textId="3931F8B0" w:rsidR="0027651D" w:rsidRPr="00215748" w:rsidRDefault="0027651D" w:rsidP="0027651D">
      <w:pPr>
        <w:pStyle w:val="Paragraphedeliste"/>
        <w:numPr>
          <w:ilvl w:val="0"/>
          <w:numId w:val="18"/>
        </w:numPr>
      </w:pPr>
      <w:r w:rsidRPr="00215748">
        <w:t>1 Buzzer (passive)</w:t>
      </w:r>
    </w:p>
    <w:p w14:paraId="662865CA" w14:textId="30147A07" w:rsidR="0027651D" w:rsidRPr="00215748" w:rsidRDefault="0027651D" w:rsidP="0027651D">
      <w:pPr>
        <w:pStyle w:val="Paragraphedeliste"/>
        <w:numPr>
          <w:ilvl w:val="0"/>
          <w:numId w:val="18"/>
        </w:numPr>
      </w:pPr>
      <w:r w:rsidRPr="00215748">
        <w:t>1 Carte résistance code des couleurs 4 et 5 bandes Résistances</w:t>
      </w:r>
    </w:p>
    <w:p w14:paraId="1C9A2CD8" w14:textId="2F31A978" w:rsidR="00485775" w:rsidRPr="00215748" w:rsidRDefault="00485775" w:rsidP="00485775"/>
    <w:p w14:paraId="1F3F2AA0" w14:textId="01747A2C" w:rsidR="00485775" w:rsidRPr="00215748" w:rsidRDefault="00485775" w:rsidP="00485775"/>
    <w:p w14:paraId="6C7F972A" w14:textId="004FD9F6" w:rsidR="00485775" w:rsidRPr="00215748" w:rsidRDefault="00485775" w:rsidP="00485775"/>
    <w:p w14:paraId="6F45A105" w14:textId="449A77F7" w:rsidR="00485775" w:rsidRPr="00215748" w:rsidRDefault="00485775" w:rsidP="00485775"/>
    <w:p w14:paraId="78D0BAA2" w14:textId="21016C69" w:rsidR="0027651D" w:rsidRPr="00DD08DA" w:rsidRDefault="0027651D" w:rsidP="0027651D">
      <w:pPr>
        <w:rPr>
          <w:b/>
          <w:bCs/>
        </w:rPr>
      </w:pPr>
      <w:r w:rsidRPr="00DD08DA">
        <w:rPr>
          <w:b/>
          <w:bCs/>
        </w:rPr>
        <w:lastRenderedPageBreak/>
        <w:t>Résistances :</w:t>
      </w:r>
    </w:p>
    <w:p w14:paraId="490B6E0B" w14:textId="5CC8FDCB" w:rsidR="0027651D" w:rsidRPr="00215748" w:rsidRDefault="0027651D" w:rsidP="0027651D">
      <w:pPr>
        <w:pStyle w:val="Paragraphedeliste"/>
        <w:numPr>
          <w:ilvl w:val="0"/>
          <w:numId w:val="18"/>
        </w:numPr>
      </w:pPr>
      <w:r w:rsidRPr="00215748">
        <w:t>10 100 W</w:t>
      </w:r>
    </w:p>
    <w:p w14:paraId="56897DED" w14:textId="14311CAF" w:rsidR="0027651D" w:rsidRPr="00215748" w:rsidRDefault="0027651D" w:rsidP="0027651D">
      <w:pPr>
        <w:pStyle w:val="Paragraphedeliste"/>
        <w:numPr>
          <w:ilvl w:val="0"/>
          <w:numId w:val="18"/>
        </w:numPr>
      </w:pPr>
      <w:r w:rsidRPr="00215748">
        <w:t>10 220 W</w:t>
      </w:r>
    </w:p>
    <w:p w14:paraId="73B0D672" w14:textId="5DC576E7" w:rsidR="0027651D" w:rsidRPr="00215748" w:rsidRDefault="0027651D" w:rsidP="0027651D">
      <w:pPr>
        <w:pStyle w:val="Paragraphedeliste"/>
        <w:numPr>
          <w:ilvl w:val="0"/>
          <w:numId w:val="18"/>
        </w:numPr>
      </w:pPr>
      <w:r w:rsidRPr="00215748">
        <w:t>10 330 W</w:t>
      </w:r>
    </w:p>
    <w:p w14:paraId="621FBC16" w14:textId="7A08BDC0" w:rsidR="0027651D" w:rsidRPr="00215748" w:rsidRDefault="0027651D" w:rsidP="0027651D">
      <w:pPr>
        <w:pStyle w:val="Paragraphedeliste"/>
        <w:numPr>
          <w:ilvl w:val="0"/>
          <w:numId w:val="18"/>
        </w:numPr>
      </w:pPr>
      <w:r w:rsidRPr="00215748">
        <w:t>10 -1 kw</w:t>
      </w:r>
    </w:p>
    <w:p w14:paraId="767F8EC0" w14:textId="76609DC8" w:rsidR="0027651D" w:rsidRPr="00215748" w:rsidRDefault="0027651D" w:rsidP="0027651D">
      <w:pPr>
        <w:pStyle w:val="Paragraphedeliste"/>
        <w:numPr>
          <w:ilvl w:val="0"/>
          <w:numId w:val="18"/>
        </w:numPr>
      </w:pPr>
      <w:r w:rsidRPr="00215748">
        <w:t>10 4.7 kW</w:t>
      </w:r>
    </w:p>
    <w:p w14:paraId="16945822" w14:textId="51B3241D" w:rsidR="0027651D" w:rsidRPr="00215748" w:rsidRDefault="0027651D" w:rsidP="0027651D">
      <w:pPr>
        <w:pStyle w:val="Paragraphedeliste"/>
        <w:numPr>
          <w:ilvl w:val="0"/>
          <w:numId w:val="18"/>
        </w:numPr>
      </w:pPr>
      <w:r w:rsidRPr="00215748">
        <w:t>10 10 kW</w:t>
      </w:r>
    </w:p>
    <w:p w14:paraId="5405D7E8" w14:textId="47A2A696" w:rsidR="0027651D" w:rsidRPr="00215748" w:rsidRDefault="0027651D" w:rsidP="0027651D">
      <w:pPr>
        <w:pStyle w:val="Paragraphedeliste"/>
        <w:numPr>
          <w:ilvl w:val="0"/>
          <w:numId w:val="18"/>
        </w:numPr>
      </w:pPr>
      <w:r w:rsidRPr="00215748">
        <w:t>10 47 kW</w:t>
      </w:r>
    </w:p>
    <w:p w14:paraId="7F38CB06" w14:textId="418EDDEC" w:rsidR="0027651D" w:rsidRPr="00215748" w:rsidRDefault="0027651D" w:rsidP="0027651D">
      <w:pPr>
        <w:pStyle w:val="Paragraphedeliste"/>
        <w:numPr>
          <w:ilvl w:val="0"/>
          <w:numId w:val="18"/>
        </w:numPr>
      </w:pPr>
      <w:r w:rsidRPr="00215748">
        <w:t>10 100 kW</w:t>
      </w:r>
    </w:p>
    <w:p w14:paraId="39678EA5" w14:textId="3252A38B" w:rsidR="00DD08DA" w:rsidRPr="00215748" w:rsidRDefault="0027651D" w:rsidP="00DD08DA">
      <w:pPr>
        <w:pStyle w:val="Paragraphedeliste"/>
        <w:numPr>
          <w:ilvl w:val="0"/>
          <w:numId w:val="18"/>
        </w:numPr>
      </w:pPr>
      <w:r w:rsidRPr="00215748">
        <w:t>1 10kW Potentiomètre</w:t>
      </w:r>
    </w:p>
    <w:p w14:paraId="1862E5EB" w14:textId="77777777" w:rsidR="00DD08DA" w:rsidRDefault="00DD08DA" w:rsidP="0027651D">
      <w:pPr>
        <w:rPr>
          <w:b/>
          <w:bCs/>
        </w:rPr>
      </w:pPr>
    </w:p>
    <w:p w14:paraId="6BFEA674" w14:textId="2758E556" w:rsidR="0027651D" w:rsidRPr="00DD08DA" w:rsidRDefault="0027651D" w:rsidP="0027651D">
      <w:pPr>
        <w:rPr>
          <w:b/>
          <w:bCs/>
        </w:rPr>
      </w:pPr>
      <w:r w:rsidRPr="00DD08DA">
        <w:rPr>
          <w:b/>
          <w:bCs/>
        </w:rPr>
        <w:t>Condensateurs :</w:t>
      </w:r>
    </w:p>
    <w:p w14:paraId="3FB7D18A" w14:textId="27B9CF55" w:rsidR="0027651D" w:rsidRPr="00215748" w:rsidRDefault="0027651D" w:rsidP="0027651D">
      <w:pPr>
        <w:pStyle w:val="Paragraphedeliste"/>
        <w:numPr>
          <w:ilvl w:val="0"/>
          <w:numId w:val="18"/>
        </w:numPr>
      </w:pPr>
      <w:r w:rsidRPr="00215748">
        <w:t>10 22 pF</w:t>
      </w:r>
    </w:p>
    <w:p w14:paraId="09EE6517" w14:textId="5E84BD69" w:rsidR="0027651D" w:rsidRPr="00215748" w:rsidRDefault="0027651D" w:rsidP="0027651D">
      <w:pPr>
        <w:pStyle w:val="Paragraphedeliste"/>
        <w:numPr>
          <w:ilvl w:val="0"/>
          <w:numId w:val="18"/>
        </w:numPr>
      </w:pPr>
      <w:r w:rsidRPr="00215748">
        <w:t>10 100 pF</w:t>
      </w:r>
    </w:p>
    <w:p w14:paraId="19A8E18C" w14:textId="55833626" w:rsidR="0027651D" w:rsidRPr="00215748" w:rsidRDefault="0027651D" w:rsidP="0027651D">
      <w:pPr>
        <w:pStyle w:val="Paragraphedeliste"/>
        <w:numPr>
          <w:ilvl w:val="0"/>
          <w:numId w:val="18"/>
        </w:numPr>
      </w:pPr>
      <w:r w:rsidRPr="00215748">
        <w:t xml:space="preserve"> 10 10 nF</w:t>
      </w:r>
    </w:p>
    <w:p w14:paraId="7EE1888E" w14:textId="39AF69F7" w:rsidR="0027651D" w:rsidRPr="00215748" w:rsidRDefault="0027651D" w:rsidP="0027651D">
      <w:pPr>
        <w:pStyle w:val="Paragraphedeliste"/>
        <w:numPr>
          <w:ilvl w:val="0"/>
          <w:numId w:val="18"/>
        </w:numPr>
      </w:pPr>
      <w:r w:rsidRPr="00215748">
        <w:t>10 100 nF</w:t>
      </w:r>
    </w:p>
    <w:p w14:paraId="2D40A17A" w14:textId="63ACB6AA" w:rsidR="0027651D" w:rsidRPr="00215748" w:rsidRDefault="0027651D" w:rsidP="0027651D">
      <w:pPr>
        <w:pStyle w:val="Paragraphedeliste"/>
        <w:numPr>
          <w:ilvl w:val="0"/>
          <w:numId w:val="18"/>
        </w:numPr>
      </w:pPr>
      <w:r w:rsidRPr="00215748">
        <w:t>10 10 uF</w:t>
      </w:r>
    </w:p>
    <w:p w14:paraId="7E568C52" w14:textId="24583BD1" w:rsidR="00DD08DA" w:rsidRPr="00215748" w:rsidRDefault="0027651D" w:rsidP="00DD08DA">
      <w:pPr>
        <w:pStyle w:val="Paragraphedeliste"/>
        <w:numPr>
          <w:ilvl w:val="0"/>
          <w:numId w:val="18"/>
        </w:numPr>
      </w:pPr>
      <w:r w:rsidRPr="00215748">
        <w:t xml:space="preserve">10 470 </w:t>
      </w:r>
      <w:proofErr w:type="spellStart"/>
      <w:r w:rsidRPr="00215748">
        <w:t>uF</w:t>
      </w:r>
      <w:proofErr w:type="spellEnd"/>
    </w:p>
    <w:p w14:paraId="1BF6E648" w14:textId="77777777" w:rsidR="00DD08DA" w:rsidRDefault="00DD08DA" w:rsidP="00DD08DA">
      <w:pPr>
        <w:rPr>
          <w:b/>
          <w:bCs/>
        </w:rPr>
      </w:pPr>
    </w:p>
    <w:p w14:paraId="7293B35B" w14:textId="251B1B66" w:rsidR="0027651D" w:rsidRPr="00DD08DA" w:rsidRDefault="00DD08DA" w:rsidP="00DD08DA">
      <w:pPr>
        <w:rPr>
          <w:b/>
          <w:bCs/>
        </w:rPr>
      </w:pPr>
      <w:r w:rsidRPr="00DD08DA">
        <w:rPr>
          <w:b/>
          <w:bCs/>
        </w:rPr>
        <w:t>LED :</w:t>
      </w:r>
    </w:p>
    <w:p w14:paraId="2754A3D2" w14:textId="4847A4FF" w:rsidR="0027651D" w:rsidRPr="00215748" w:rsidRDefault="0027651D" w:rsidP="0027651D">
      <w:pPr>
        <w:pStyle w:val="Paragraphedeliste"/>
        <w:numPr>
          <w:ilvl w:val="0"/>
          <w:numId w:val="18"/>
        </w:numPr>
      </w:pPr>
      <w:r w:rsidRPr="00215748">
        <w:t>10 5mm Rouge</w:t>
      </w:r>
    </w:p>
    <w:p w14:paraId="751D6935" w14:textId="319B60CD" w:rsidR="0027651D" w:rsidRPr="00215748" w:rsidRDefault="0027651D" w:rsidP="0027651D">
      <w:pPr>
        <w:pStyle w:val="Paragraphedeliste"/>
        <w:numPr>
          <w:ilvl w:val="0"/>
          <w:numId w:val="18"/>
        </w:numPr>
      </w:pPr>
      <w:r w:rsidRPr="00215748">
        <w:t>10 5mm Vert</w:t>
      </w:r>
    </w:p>
    <w:p w14:paraId="0459FFC2" w14:textId="4BA05BC9" w:rsidR="0027651D" w:rsidRPr="00215748" w:rsidRDefault="0027651D" w:rsidP="0027651D">
      <w:pPr>
        <w:pStyle w:val="Paragraphedeliste"/>
        <w:numPr>
          <w:ilvl w:val="0"/>
          <w:numId w:val="18"/>
        </w:numPr>
      </w:pPr>
      <w:r w:rsidRPr="00215748">
        <w:t>10 5mm Jaune</w:t>
      </w:r>
    </w:p>
    <w:p w14:paraId="0BB55F5D" w14:textId="0CBC3DBF" w:rsidR="0027651D" w:rsidRPr="00215748" w:rsidRDefault="0027651D" w:rsidP="0027651D">
      <w:pPr>
        <w:pStyle w:val="Paragraphedeliste"/>
        <w:numPr>
          <w:ilvl w:val="0"/>
          <w:numId w:val="18"/>
        </w:numPr>
      </w:pPr>
      <w:r w:rsidRPr="00215748">
        <w:t>10 5mm Bleu</w:t>
      </w:r>
    </w:p>
    <w:p w14:paraId="2EEAEA77" w14:textId="33B5F699" w:rsidR="0027651D" w:rsidRPr="00215748" w:rsidRDefault="0027651D" w:rsidP="0027651D">
      <w:pPr>
        <w:pStyle w:val="Paragraphedeliste"/>
        <w:numPr>
          <w:ilvl w:val="0"/>
          <w:numId w:val="18"/>
        </w:numPr>
      </w:pPr>
      <w:r w:rsidRPr="00215748">
        <w:t>2 RGB</w:t>
      </w:r>
    </w:p>
    <w:p w14:paraId="7AA612C7" w14:textId="10CE3919" w:rsidR="00F971B8" w:rsidRPr="00215748" w:rsidRDefault="00215748" w:rsidP="0027651D">
      <w:pPr>
        <w:rPr>
          <w:szCs w:val="22"/>
        </w:rPr>
      </w:pPr>
      <w:r>
        <w:rPr>
          <w:szCs w:val="22"/>
        </w:rPr>
        <w:br w:type="page"/>
      </w:r>
    </w:p>
    <w:p w14:paraId="27161288" w14:textId="49B6EB42" w:rsidR="00F971B8" w:rsidRDefault="00F971B8" w:rsidP="00F971B8">
      <w:pPr>
        <w:pStyle w:val="Titre3"/>
      </w:pPr>
      <w:r w:rsidRPr="00215748">
        <w:lastRenderedPageBreak/>
        <w:t>3.1.</w:t>
      </w:r>
      <w:r w:rsidR="00215748">
        <w:t>3</w:t>
      </w:r>
      <w:r w:rsidRPr="00215748">
        <w:t xml:space="preserve"> Structure de dossier</w:t>
      </w:r>
    </w:p>
    <w:p w14:paraId="0BC957F5" w14:textId="77777777" w:rsidR="001A2E98" w:rsidRDefault="001A2E98" w:rsidP="001A2E98">
      <w:pPr>
        <w:keepNext/>
      </w:pPr>
      <w:r>
        <w:object w:dxaOrig="5326" w:dyaOrig="12631" w14:anchorId="261D96EF">
          <v:shape id="_x0000_i1029" type="#_x0000_t75" style="width:256.35pt;height:608.05pt" o:ole="">
            <v:imagedata r:id="rId39" o:title=""/>
          </v:shape>
          <o:OLEObject Type="Embed" ProgID="Visio.Drawing.15" ShapeID="_x0000_i1029" DrawAspect="Content" ObjectID="_1715490273" r:id="rId40"/>
        </w:object>
      </w:r>
    </w:p>
    <w:p w14:paraId="096C268F" w14:textId="12D1D97C" w:rsidR="00215748" w:rsidRPr="00215748" w:rsidRDefault="001A2E98" w:rsidP="001A2E98">
      <w:pPr>
        <w:pStyle w:val="Lgende"/>
      </w:pPr>
      <w:bookmarkStart w:id="40" w:name="_Toc104837788"/>
      <w:r>
        <w:t xml:space="preserve">Figure </w:t>
      </w:r>
      <w:r w:rsidR="00015D0B">
        <w:rPr>
          <w:noProof/>
        </w:rPr>
        <w:fldChar w:fldCharType="begin"/>
      </w:r>
      <w:r w:rsidR="00015D0B">
        <w:rPr>
          <w:noProof/>
        </w:rPr>
        <w:instrText xml:space="preserve"> SEQ Figure \* ARABIC </w:instrText>
      </w:r>
      <w:r w:rsidR="00015D0B">
        <w:rPr>
          <w:noProof/>
        </w:rPr>
        <w:fldChar w:fldCharType="separate"/>
      </w:r>
      <w:r w:rsidR="00015D0B">
        <w:rPr>
          <w:noProof/>
        </w:rPr>
        <w:t>11</w:t>
      </w:r>
      <w:r w:rsidR="00015D0B">
        <w:rPr>
          <w:noProof/>
        </w:rPr>
        <w:fldChar w:fldCharType="end"/>
      </w:r>
      <w:r>
        <w:t xml:space="preserve"> </w:t>
      </w:r>
      <w:r w:rsidR="007C6883">
        <w:t>Contenu du dossier</w:t>
      </w:r>
      <w:r w:rsidR="007C6883" w:rsidRPr="005864BF">
        <w:t xml:space="preserve"> "</w:t>
      </w:r>
      <w:r w:rsidR="007C6883">
        <w:t>Code</w:t>
      </w:r>
      <w:r w:rsidR="007C6883" w:rsidRPr="005864BF">
        <w:t>"</w:t>
      </w:r>
      <w:bookmarkEnd w:id="40"/>
    </w:p>
    <w:p w14:paraId="6B1C1B9B" w14:textId="77777777" w:rsidR="001A2E98" w:rsidRDefault="00B82D4D" w:rsidP="001A2E98">
      <w:pPr>
        <w:keepNext/>
      </w:pPr>
      <w:r>
        <w:object w:dxaOrig="13336" w:dyaOrig="23115" w14:anchorId="0D171E5B">
          <v:shape id="_x0000_i1030" type="#_x0000_t75" style="width:360.85pt;height:626.35pt" o:ole="">
            <v:imagedata r:id="rId41" o:title=""/>
          </v:shape>
          <o:OLEObject Type="Embed" ProgID="Visio.Drawing.15" ShapeID="_x0000_i1030" DrawAspect="Content" ObjectID="_1715490274" r:id="rId42"/>
        </w:object>
      </w:r>
    </w:p>
    <w:p w14:paraId="24BC0A03" w14:textId="7CE556C2" w:rsidR="0027651D" w:rsidRPr="001A2E98" w:rsidRDefault="001A2E98" w:rsidP="001A2E98">
      <w:pPr>
        <w:pStyle w:val="Lgende"/>
      </w:pPr>
      <w:bookmarkStart w:id="41" w:name="_Toc104837789"/>
      <w:r>
        <w:t xml:space="preserve">Figure </w:t>
      </w:r>
      <w:r w:rsidR="00015D0B">
        <w:rPr>
          <w:noProof/>
        </w:rPr>
        <w:fldChar w:fldCharType="begin"/>
      </w:r>
      <w:r w:rsidR="00015D0B">
        <w:rPr>
          <w:noProof/>
        </w:rPr>
        <w:instrText xml:space="preserve"> SEQ Figure \* ARABIC </w:instrText>
      </w:r>
      <w:r w:rsidR="00015D0B">
        <w:rPr>
          <w:noProof/>
        </w:rPr>
        <w:fldChar w:fldCharType="separate"/>
      </w:r>
      <w:r w:rsidR="00015D0B">
        <w:rPr>
          <w:noProof/>
        </w:rPr>
        <w:t>12</w:t>
      </w:r>
      <w:r w:rsidR="00015D0B">
        <w:rPr>
          <w:noProof/>
        </w:rPr>
        <w:fldChar w:fldCharType="end"/>
      </w:r>
      <w:r>
        <w:t xml:space="preserve"> </w:t>
      </w:r>
      <w:r w:rsidR="007C6883">
        <w:t>Contenu du dossier</w:t>
      </w:r>
      <w:r w:rsidRPr="005864BF">
        <w:t xml:space="preserve"> "</w:t>
      </w:r>
      <w:r>
        <w:t>Documentation</w:t>
      </w:r>
      <w:r w:rsidRPr="005864BF">
        <w:t>"</w:t>
      </w:r>
      <w:bookmarkEnd w:id="41"/>
      <w:r w:rsidR="005C3B5E" w:rsidRPr="00215748">
        <w:rPr>
          <w:szCs w:val="22"/>
        </w:rPr>
        <w:br w:type="page"/>
      </w:r>
    </w:p>
    <w:p w14:paraId="49CE9D73" w14:textId="08961A51" w:rsidR="00794F1A" w:rsidRPr="00215748" w:rsidRDefault="0065199C" w:rsidP="00794F1A">
      <w:pPr>
        <w:pStyle w:val="Titre3"/>
      </w:pPr>
      <w:r w:rsidRPr="00215748">
        <w:rPr>
          <w:noProof/>
        </w:rPr>
        <w:lastRenderedPageBreak/>
        <mc:AlternateContent>
          <mc:Choice Requires="wpg">
            <w:drawing>
              <wp:anchor distT="0" distB="0" distL="114300" distR="114300" simplePos="0" relativeHeight="251695104" behindDoc="0" locked="0" layoutInCell="1" allowOverlap="1" wp14:anchorId="7F4C5673" wp14:editId="515F2650">
                <wp:simplePos x="0" y="0"/>
                <wp:positionH relativeFrom="column">
                  <wp:posOffset>-3283</wp:posOffset>
                </wp:positionH>
                <wp:positionV relativeFrom="paragraph">
                  <wp:posOffset>363256</wp:posOffset>
                </wp:positionV>
                <wp:extent cx="5759450" cy="4658360"/>
                <wp:effectExtent l="0" t="0" r="0" b="8890"/>
                <wp:wrapTopAndBottom/>
                <wp:docPr id="224" name="Groupe 224"/>
                <wp:cNvGraphicFramePr/>
                <a:graphic xmlns:a="http://schemas.openxmlformats.org/drawingml/2006/main">
                  <a:graphicData uri="http://schemas.microsoft.com/office/word/2010/wordprocessingGroup">
                    <wpg:wgp>
                      <wpg:cNvGrpSpPr/>
                      <wpg:grpSpPr>
                        <a:xfrm>
                          <a:off x="0" y="0"/>
                          <a:ext cx="5759450" cy="4658360"/>
                          <a:chOff x="0" y="0"/>
                          <a:chExt cx="5759450" cy="4658360"/>
                        </a:xfrm>
                      </wpg:grpSpPr>
                      <wpg:grpSp>
                        <wpg:cNvPr id="8" name="Groupe 8"/>
                        <wpg:cNvGrpSpPr/>
                        <wpg:grpSpPr>
                          <a:xfrm>
                            <a:off x="0" y="0"/>
                            <a:ext cx="5759450" cy="4658360"/>
                            <a:chOff x="0" y="0"/>
                            <a:chExt cx="5759450" cy="4658360"/>
                          </a:xfrm>
                        </wpg:grpSpPr>
                        <pic:pic xmlns:pic="http://schemas.openxmlformats.org/drawingml/2006/picture">
                          <pic:nvPicPr>
                            <pic:cNvPr id="6" name="Image 6" descr="cid:d9965c4b-9074-4ff6-9d07-8e7aa4a1128a@cpnv.ch"/>
                            <pic:cNvPicPr>
                              <a:picLocks noChangeAspect="1"/>
                            </pic:cNvPicPr>
                          </pic:nvPicPr>
                          <pic:blipFill>
                            <a:blip r:embed="rId43" r:link="rId44" cstate="print">
                              <a:extLst>
                                <a:ext uri="{28A0092B-C50C-407E-A947-70E740481C1C}">
                                  <a14:useLocalDpi xmlns:a14="http://schemas.microsoft.com/office/drawing/2010/main" val="0"/>
                                </a:ext>
                              </a:extLst>
                            </a:blip>
                            <a:srcRect/>
                            <a:stretch>
                              <a:fillRect/>
                            </a:stretch>
                          </pic:blipFill>
                          <pic:spPr bwMode="auto">
                            <a:xfrm>
                              <a:off x="0" y="0"/>
                              <a:ext cx="5759450" cy="4318635"/>
                            </a:xfrm>
                            <a:prstGeom prst="rect">
                              <a:avLst/>
                            </a:prstGeom>
                            <a:noFill/>
                            <a:ln>
                              <a:noFill/>
                            </a:ln>
                          </pic:spPr>
                        </pic:pic>
                        <wps:wsp>
                          <wps:cNvPr id="7" name="Zone de texte 7"/>
                          <wps:cNvSpPr txBox="1"/>
                          <wps:spPr>
                            <a:xfrm>
                              <a:off x="0" y="4324985"/>
                              <a:ext cx="5759450" cy="333375"/>
                            </a:xfrm>
                            <a:prstGeom prst="rect">
                              <a:avLst/>
                            </a:prstGeom>
                            <a:solidFill>
                              <a:prstClr val="white"/>
                            </a:solidFill>
                            <a:ln>
                              <a:noFill/>
                            </a:ln>
                          </wps:spPr>
                          <wps:txbx>
                            <w:txbxContent>
                              <w:p w14:paraId="491DB546" w14:textId="2B8566FA" w:rsidR="00015D0B" w:rsidRPr="000E37C1" w:rsidRDefault="00015D0B" w:rsidP="00794F1A">
                                <w:pPr>
                                  <w:pStyle w:val="Lgende"/>
                                  <w:rPr>
                                    <w:rFonts w:eastAsia="Times New Roman"/>
                                    <w:caps/>
                                    <w:noProof/>
                                    <w:spacing w:val="15"/>
                                    <w:sz w:val="22"/>
                                    <w:szCs w:val="20"/>
                                  </w:rPr>
                                </w:pPr>
                                <w:bookmarkStart w:id="42" w:name="_Toc104047235"/>
                                <w:bookmarkStart w:id="43" w:name="_Toc104837790"/>
                                <w:r>
                                  <w:t xml:space="preserve">Figure </w:t>
                                </w:r>
                                <w:r>
                                  <w:rPr>
                                    <w:noProof/>
                                  </w:rPr>
                                  <w:fldChar w:fldCharType="begin"/>
                                </w:r>
                                <w:r>
                                  <w:rPr>
                                    <w:noProof/>
                                  </w:rPr>
                                  <w:instrText xml:space="preserve"> SEQ Figure \* ARABIC </w:instrText>
                                </w:r>
                                <w:r>
                                  <w:rPr>
                                    <w:noProof/>
                                  </w:rPr>
                                  <w:fldChar w:fldCharType="separate"/>
                                </w:r>
                                <w:r>
                                  <w:rPr>
                                    <w:noProof/>
                                  </w:rPr>
                                  <w:t>13</w:t>
                                </w:r>
                                <w:r>
                                  <w:rPr>
                                    <w:noProof/>
                                  </w:rPr>
                                  <w:fldChar w:fldCharType="end"/>
                                </w:r>
                                <w:r>
                                  <w:t xml:space="preserve"> Branchement de l'horloge</w:t>
                                </w:r>
                                <w:bookmarkEnd w:id="42"/>
                                <w:r>
                                  <w:t xml:space="preserve"> au complet</w:t>
                                </w:r>
                                <w:bookmarkEnd w:id="43"/>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grpSp>
                      <wpg:grpSp>
                        <wpg:cNvPr id="32" name="Groupe 32"/>
                        <wpg:cNvGrpSpPr/>
                        <wpg:grpSpPr>
                          <a:xfrm>
                            <a:off x="560717" y="681487"/>
                            <a:ext cx="450850" cy="789305"/>
                            <a:chOff x="0" y="0"/>
                            <a:chExt cx="451503" cy="789822"/>
                          </a:xfrm>
                          <a:solidFill>
                            <a:srgbClr val="FFFF00"/>
                          </a:solidFill>
                        </wpg:grpSpPr>
                        <wps:wsp>
                          <wps:cNvPr id="27" name="Dodécagone 27"/>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443A7F6" w14:textId="77777777" w:rsidR="00015D0B" w:rsidRPr="00173DD5" w:rsidRDefault="00015D0B" w:rsidP="00794F1A">
                                <w:pPr>
                                  <w:jc w:val="center"/>
                                  <w:rPr>
                                    <w:color w:val="000000" w:themeColor="text1"/>
                                    <w:sz w:val="12"/>
                                    <w:szCs w:val="12"/>
                                  </w:rPr>
                                </w:pPr>
                                <w:r w:rsidRPr="00173DD5">
                                  <w:rPr>
                                    <w:color w:val="000000" w:themeColor="text1"/>
                                    <w:sz w:val="12"/>
                                    <w:szCs w:val="1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Connecteur droit avec flèche 30"/>
                          <wps:cNvCnPr/>
                          <wps:spPr>
                            <a:xfrm>
                              <a:off x="267027" y="356101"/>
                              <a:ext cx="184476" cy="433721"/>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36" name="Groupe 36"/>
                        <wpg:cNvGrpSpPr/>
                        <wpg:grpSpPr>
                          <a:xfrm>
                            <a:off x="4028536" y="3721579"/>
                            <a:ext cx="510639" cy="497419"/>
                            <a:chOff x="0" y="-111780"/>
                            <a:chExt cx="511034" cy="497728"/>
                          </a:xfrm>
                          <a:solidFill>
                            <a:srgbClr val="FFFF00"/>
                          </a:solidFill>
                        </wpg:grpSpPr>
                        <wps:wsp>
                          <wps:cNvPr id="37" name="Dodécagone 37"/>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E81B65" w14:textId="77777777" w:rsidR="00015D0B" w:rsidRPr="00173DD5" w:rsidRDefault="00015D0B" w:rsidP="00794F1A">
                                <w:pPr>
                                  <w:jc w:val="center"/>
                                  <w:rPr>
                                    <w:color w:val="000000" w:themeColor="text1"/>
                                    <w:sz w:val="12"/>
                                    <w:szCs w:val="12"/>
                                  </w:rPr>
                                </w:pPr>
                                <w:r>
                                  <w:rPr>
                                    <w:color w:val="000000" w:themeColor="text1"/>
                                    <w:sz w:val="12"/>
                                    <w:szCs w:val="1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Connecteur droit avec flèche 38"/>
                          <wps:cNvCnPr>
                            <a:stCxn id="37" idx="0"/>
                          </wps:cNvCnPr>
                          <wps:spPr>
                            <a:xfrm flipV="1">
                              <a:off x="334238" y="-111780"/>
                              <a:ext cx="176796" cy="163489"/>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39" name="Groupe 39"/>
                        <wpg:cNvGrpSpPr/>
                        <wpg:grpSpPr>
                          <a:xfrm>
                            <a:off x="3416061" y="3040092"/>
                            <a:ext cx="385445" cy="673735"/>
                            <a:chOff x="124691" y="-544320"/>
                            <a:chExt cx="385948" cy="674783"/>
                          </a:xfrm>
                          <a:solidFill>
                            <a:srgbClr val="FFFF00"/>
                          </a:solidFill>
                        </wpg:grpSpPr>
                        <wps:wsp>
                          <wps:cNvPr id="40" name="Dodécagone 40"/>
                          <wps:cNvSpPr/>
                          <wps:spPr>
                            <a:xfrm>
                              <a:off x="124691" y="-255485"/>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72C5E26" w14:textId="77777777" w:rsidR="00015D0B" w:rsidRPr="00173DD5" w:rsidRDefault="00015D0B" w:rsidP="00794F1A">
                                <w:pPr>
                                  <w:jc w:val="center"/>
                                  <w:rPr>
                                    <w:color w:val="000000" w:themeColor="text1"/>
                                    <w:sz w:val="12"/>
                                    <w:szCs w:val="12"/>
                                  </w:rPr>
                                </w:pPr>
                                <w:r>
                                  <w:rPr>
                                    <w:color w:val="000000" w:themeColor="text1"/>
                                    <w:sz w:val="12"/>
                                    <w:szCs w:val="1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Connecteur droit avec flèche 41"/>
                          <wps:cNvCnPr>
                            <a:stCxn id="40" idx="11"/>
                          </wps:cNvCnPr>
                          <wps:spPr>
                            <a:xfrm flipV="1">
                              <a:off x="369056" y="-544320"/>
                              <a:ext cx="76269" cy="28859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42" name="Groupe 42"/>
                        <wpg:cNvGrpSpPr/>
                        <wpg:grpSpPr>
                          <a:xfrm>
                            <a:off x="4843013" y="457200"/>
                            <a:ext cx="816915" cy="712519"/>
                            <a:chOff x="-431414" y="0"/>
                            <a:chExt cx="817362" cy="713449"/>
                          </a:xfrm>
                          <a:solidFill>
                            <a:srgbClr val="FFFF00"/>
                          </a:solidFill>
                        </wpg:grpSpPr>
                        <wps:wsp>
                          <wps:cNvPr id="43" name="Dodécagone 43"/>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A5BED27" w14:textId="77777777" w:rsidR="00015D0B" w:rsidRPr="00173DD5" w:rsidRDefault="00015D0B" w:rsidP="00794F1A">
                                <w:pPr>
                                  <w:jc w:val="center"/>
                                  <w:rPr>
                                    <w:color w:val="000000" w:themeColor="text1"/>
                                    <w:sz w:val="12"/>
                                    <w:szCs w:val="12"/>
                                  </w:rPr>
                                </w:pPr>
                                <w:r w:rsidRPr="00173DD5">
                                  <w:rPr>
                                    <w:color w:val="000000" w:themeColor="text1"/>
                                    <w:sz w:val="12"/>
                                    <w:szCs w:val="1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Connecteur droit avec flèche 44"/>
                          <wps:cNvCnPr>
                            <a:stCxn id="43" idx="6"/>
                          </wps:cNvCnPr>
                          <wps:spPr>
                            <a:xfrm flipH="1">
                              <a:off x="-431414" y="334105"/>
                              <a:ext cx="483109" cy="37934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45" name="Groupe 45"/>
                        <wpg:cNvGrpSpPr/>
                        <wpg:grpSpPr>
                          <a:xfrm>
                            <a:off x="2104845" y="276045"/>
                            <a:ext cx="1193165" cy="1763395"/>
                            <a:chOff x="0" y="0"/>
                            <a:chExt cx="1193470" cy="1763485"/>
                          </a:xfrm>
                          <a:solidFill>
                            <a:srgbClr val="FFFF00"/>
                          </a:solidFill>
                        </wpg:grpSpPr>
                        <wps:wsp>
                          <wps:cNvPr id="46" name="Dodécagone 46"/>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F6FCC0D" w14:textId="77777777" w:rsidR="00015D0B" w:rsidRPr="00173DD5" w:rsidRDefault="00015D0B" w:rsidP="00794F1A">
                                <w:pPr>
                                  <w:jc w:val="center"/>
                                  <w:rPr>
                                    <w:color w:val="000000" w:themeColor="text1"/>
                                    <w:sz w:val="12"/>
                                    <w:szCs w:val="12"/>
                                  </w:rPr>
                                </w:pPr>
                                <w:r>
                                  <w:rPr>
                                    <w:color w:val="000000" w:themeColor="text1"/>
                                    <w:sz w:val="12"/>
                                    <w:szCs w:val="1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Connecteur droit avec flèche 47"/>
                          <wps:cNvCnPr>
                            <a:stCxn id="46" idx="4"/>
                          </wps:cNvCnPr>
                          <wps:spPr>
                            <a:xfrm>
                              <a:off x="244627" y="385901"/>
                              <a:ext cx="948843" cy="137758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48" name="Connecteur droit avec flèche 48"/>
                        <wps:cNvCnPr/>
                        <wps:spPr>
                          <a:xfrm>
                            <a:off x="2467155" y="500332"/>
                            <a:ext cx="1448789" cy="356259"/>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49" name="Groupe 49"/>
                        <wpg:cNvGrpSpPr/>
                        <wpg:grpSpPr>
                          <a:xfrm>
                            <a:off x="2467155" y="2462123"/>
                            <a:ext cx="979714" cy="1665935"/>
                            <a:chOff x="124691" y="-1536553"/>
                            <a:chExt cx="979714" cy="1667016"/>
                          </a:xfrm>
                          <a:solidFill>
                            <a:srgbClr val="FFFF00"/>
                          </a:solidFill>
                        </wpg:grpSpPr>
                        <wps:wsp>
                          <wps:cNvPr id="50" name="Dodécagone 50"/>
                          <wps:cNvSpPr/>
                          <wps:spPr>
                            <a:xfrm>
                              <a:off x="124691" y="-255485"/>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24897B" w14:textId="77777777" w:rsidR="00015D0B" w:rsidRPr="00173DD5" w:rsidRDefault="00015D0B" w:rsidP="00794F1A">
                                <w:pPr>
                                  <w:jc w:val="center"/>
                                  <w:rPr>
                                    <w:color w:val="000000" w:themeColor="text1"/>
                                    <w:sz w:val="12"/>
                                    <w:szCs w:val="12"/>
                                  </w:rPr>
                                </w:pPr>
                                <w:r>
                                  <w:rPr>
                                    <w:color w:val="000000" w:themeColor="text1"/>
                                    <w:sz w:val="12"/>
                                    <w:szCs w:val="12"/>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Connecteur droit avec flèche 51"/>
                          <wps:cNvCnPr>
                            <a:stCxn id="50" idx="11"/>
                          </wps:cNvCnPr>
                          <wps:spPr>
                            <a:xfrm flipV="1">
                              <a:off x="369056" y="-1536553"/>
                              <a:ext cx="735349" cy="1280828"/>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52" name="Groupe 52"/>
                        <wpg:cNvGrpSpPr/>
                        <wpg:grpSpPr>
                          <a:xfrm>
                            <a:off x="4256417" y="2147977"/>
                            <a:ext cx="1182370" cy="385445"/>
                            <a:chOff x="-797274" y="0"/>
                            <a:chExt cx="1183222" cy="385948"/>
                          </a:xfrm>
                          <a:solidFill>
                            <a:srgbClr val="FFFF00"/>
                          </a:solidFill>
                        </wpg:grpSpPr>
                        <wps:wsp>
                          <wps:cNvPr id="53" name="Dodécagone 53"/>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602A7F9" w14:textId="77777777" w:rsidR="00015D0B" w:rsidRPr="00173DD5" w:rsidRDefault="00015D0B" w:rsidP="00794F1A">
                                <w:pPr>
                                  <w:jc w:val="center"/>
                                  <w:rPr>
                                    <w:color w:val="000000" w:themeColor="text1"/>
                                    <w:sz w:val="12"/>
                                    <w:szCs w:val="12"/>
                                  </w:rPr>
                                </w:pPr>
                                <w:r>
                                  <w:rPr>
                                    <w:color w:val="000000" w:themeColor="text1"/>
                                    <w:sz w:val="12"/>
                                    <w:szCs w:val="1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Connecteur droit avec flèche 54"/>
                          <wps:cNvCnPr>
                            <a:stCxn id="53" idx="7"/>
                          </wps:cNvCnPr>
                          <wps:spPr>
                            <a:xfrm flipH="1">
                              <a:off x="-797274" y="244684"/>
                              <a:ext cx="797135" cy="502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55" name="Groupe 55"/>
                        <wpg:cNvGrpSpPr/>
                        <wpg:grpSpPr>
                          <a:xfrm>
                            <a:off x="3985404" y="25879"/>
                            <a:ext cx="385737" cy="979170"/>
                            <a:chOff x="0" y="0"/>
                            <a:chExt cx="385948" cy="980448"/>
                          </a:xfrm>
                          <a:solidFill>
                            <a:srgbClr val="FFFF00"/>
                          </a:solidFill>
                        </wpg:grpSpPr>
                        <wps:wsp>
                          <wps:cNvPr id="56" name="Dodécagone 56"/>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1589F89" w14:textId="77777777" w:rsidR="00015D0B" w:rsidRPr="00173DD5" w:rsidRDefault="00015D0B" w:rsidP="00794F1A">
                                <w:pPr>
                                  <w:jc w:val="center"/>
                                  <w:rPr>
                                    <w:color w:val="000000" w:themeColor="text1"/>
                                    <w:sz w:val="12"/>
                                    <w:szCs w:val="12"/>
                                  </w:rPr>
                                </w:pPr>
                                <w:r>
                                  <w:rPr>
                                    <w:color w:val="000000" w:themeColor="text1"/>
                                    <w:sz w:val="12"/>
                                    <w:szCs w:val="1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Connecteur droit avec flèche 57"/>
                          <wps:cNvCnPr>
                            <a:stCxn id="56" idx="4"/>
                          </wps:cNvCnPr>
                          <wps:spPr>
                            <a:xfrm>
                              <a:off x="244499" y="385734"/>
                              <a:ext cx="59538" cy="59471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58" name="Groupe 58"/>
                        <wpg:cNvGrpSpPr/>
                        <wpg:grpSpPr>
                          <a:xfrm>
                            <a:off x="3937240" y="1446003"/>
                            <a:ext cx="1490139" cy="560111"/>
                            <a:chOff x="-1105265" y="-174894"/>
                            <a:chExt cx="1491213" cy="560842"/>
                          </a:xfrm>
                          <a:solidFill>
                            <a:srgbClr val="FFFF00"/>
                          </a:solidFill>
                        </wpg:grpSpPr>
                        <wps:wsp>
                          <wps:cNvPr id="59" name="Dodécagone 59"/>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893B12" w14:textId="77777777" w:rsidR="00015D0B" w:rsidRPr="00173DD5" w:rsidRDefault="00015D0B" w:rsidP="00794F1A">
                                <w:pPr>
                                  <w:jc w:val="center"/>
                                  <w:rPr>
                                    <w:color w:val="000000" w:themeColor="text1"/>
                                    <w:sz w:val="12"/>
                                    <w:szCs w:val="12"/>
                                  </w:rPr>
                                </w:pPr>
                                <w:r>
                                  <w:rPr>
                                    <w:color w:val="000000" w:themeColor="text1"/>
                                    <w:sz w:val="12"/>
                                    <w:szCs w:val="1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Connecteur droit avec flèche 60"/>
                          <wps:cNvCnPr>
                            <a:stCxn id="59" idx="8"/>
                          </wps:cNvCnPr>
                          <wps:spPr>
                            <a:xfrm flipH="1" flipV="1">
                              <a:off x="-1105265" y="-174894"/>
                              <a:ext cx="1105001" cy="315848"/>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V relativeFrom="margin">
                  <wp14:pctHeight>0</wp14:pctHeight>
                </wp14:sizeRelV>
              </wp:anchor>
            </w:drawing>
          </mc:Choice>
          <mc:Fallback>
            <w:pict>
              <v:group w14:anchorId="7F4C5673" id="Groupe 224" o:spid="_x0000_s1048" style="position:absolute;margin-left:-.25pt;margin-top:28.6pt;width:453.5pt;height:366.8pt;z-index:251695104;mso-height-relative:margin" coordsize="57594,4658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">
                <v:group id="Groupe 8" o:spid="_x0000_s1049" style="position:absolute;width:57594;height:46583" coordsize="57594,465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Image 6" o:spid="_x0000_s1050" type="#_x0000_t75" alt="cid:d9965c4b-9074-4ff6-9d07-8e7aa4a1128a@cpnv.ch" style="position:absolute;width:57594;height:431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">
                    <v:imagedata r:id="rId45" r:href="rId46"/>
                    <v:path arrowok="t"/>
                  </v:shape>
                  <v:shape id="Zone de texte 7" o:spid="_x0000_s1051" type="#_x0000_t202" style="position:absolute;top:43249;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" stroked="f">
                    <v:textbox style="mso-fit-shape-to-text:t" inset="0,0,0,0">
                      <w:txbxContent>
                        <w:p w14:paraId="491DB546" w14:textId="2B8566FA" w:rsidR="00015D0B" w:rsidRPr="000E37C1" w:rsidRDefault="00015D0B" w:rsidP="00794F1A">
                          <w:pPr>
                            <w:pStyle w:val="Lgende"/>
                            <w:rPr>
                              <w:rFonts w:eastAsia="Times New Roman"/>
                              <w:caps/>
                              <w:noProof/>
                              <w:spacing w:val="15"/>
                              <w:sz w:val="22"/>
                              <w:szCs w:val="20"/>
                            </w:rPr>
                          </w:pPr>
                          <w:bookmarkStart w:id="44" w:name="_Toc104047235"/>
                          <w:bookmarkStart w:id="45" w:name="_Toc104837790"/>
                          <w:r>
                            <w:t xml:space="preserve">Figure </w:t>
                          </w:r>
                          <w:r>
                            <w:rPr>
                              <w:noProof/>
                            </w:rPr>
                            <w:fldChar w:fldCharType="begin"/>
                          </w:r>
                          <w:r>
                            <w:rPr>
                              <w:noProof/>
                            </w:rPr>
                            <w:instrText xml:space="preserve"> SEQ Figure \* ARABIC </w:instrText>
                          </w:r>
                          <w:r>
                            <w:rPr>
                              <w:noProof/>
                            </w:rPr>
                            <w:fldChar w:fldCharType="separate"/>
                          </w:r>
                          <w:r>
                            <w:rPr>
                              <w:noProof/>
                            </w:rPr>
                            <w:t>13</w:t>
                          </w:r>
                          <w:r>
                            <w:rPr>
                              <w:noProof/>
                            </w:rPr>
                            <w:fldChar w:fldCharType="end"/>
                          </w:r>
                          <w:r>
                            <w:t xml:space="preserve"> Branchement de l'horloge</w:t>
                          </w:r>
                          <w:bookmarkEnd w:id="44"/>
                          <w:r>
                            <w:t xml:space="preserve"> au complet</w:t>
                          </w:r>
                          <w:bookmarkEnd w:id="45"/>
                          <w:r>
                            <w:t xml:space="preserve"> </w:t>
                          </w:r>
                        </w:p>
                      </w:txbxContent>
                    </v:textbox>
                  </v:shape>
                </v:group>
                <v:group id="Groupe 32" o:spid="_x0000_s1052" style="position:absolute;left:5607;top:6814;width:4508;height:7893" coordsize="4515,7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shape id="Dodécagone 27" o:spid="_x0000_s1053"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7443A7F6" w14:textId="77777777" w:rsidR="00015D0B" w:rsidRPr="00173DD5" w:rsidRDefault="00015D0B" w:rsidP="00794F1A">
                          <w:pPr>
                            <w:jc w:val="center"/>
                            <w:rPr>
                              <w:color w:val="000000" w:themeColor="text1"/>
                              <w:sz w:val="12"/>
                              <w:szCs w:val="12"/>
                            </w:rPr>
                          </w:pPr>
                          <w:r w:rsidRPr="00173DD5">
                            <w:rPr>
                              <w:color w:val="000000" w:themeColor="text1"/>
                              <w:sz w:val="12"/>
                              <w:szCs w:val="12"/>
                            </w:rPr>
                            <w:t>1</w:t>
                          </w:r>
                        </w:p>
                      </w:txbxContent>
                    </v:textbox>
                  </v:shape>
                  <v:shapetype id="_x0000_t32" coordsize="21600,21600" o:spt="32" o:oned="t" path="m,l21600,21600e" filled="f">
                    <v:path arrowok="t" fillok="f" o:connecttype="none"/>
                    <o:lock v:ext="edit" shapetype="t"/>
                  </v:shapetype>
                  <v:shape id="Connecteur droit avec flèche 30" o:spid="_x0000_s1054" type="#_x0000_t32" style="position:absolute;left:2670;top:3561;width:1845;height:43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" strokecolor="yellow" strokeweight=".5pt">
                    <v:stroke endarrow="block" joinstyle="miter"/>
                  </v:shape>
                </v:group>
                <v:group id="Groupe 36" o:spid="_x0000_s1055" style="position:absolute;left:40285;top:37215;width:5106;height:4974" coordorigin=",-111780" coordsize="511034,4977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Dodécagone 37" o:spid="_x0000_s1056" style="position:absolute;width:385948;height:38594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CE81B65" w14:textId="77777777" w:rsidR="00015D0B" w:rsidRPr="00173DD5" w:rsidRDefault="00015D0B" w:rsidP="00794F1A">
                          <w:pPr>
                            <w:jc w:val="center"/>
                            <w:rPr>
                              <w:color w:val="000000" w:themeColor="text1"/>
                              <w:sz w:val="12"/>
                              <w:szCs w:val="12"/>
                            </w:rPr>
                          </w:pPr>
                          <w:r>
                            <w:rPr>
                              <w:color w:val="000000" w:themeColor="text1"/>
                              <w:sz w:val="12"/>
                              <w:szCs w:val="12"/>
                            </w:rPr>
                            <w:t>7</w:t>
                          </w:r>
                        </w:p>
                      </w:txbxContent>
                    </v:textbox>
                  </v:shape>
                  <v:shape id="Connecteur droit avec flèche 38" o:spid="_x0000_s1057" type="#_x0000_t32" style="position:absolute;left:334238;top:-111780;width:176796;height:1634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" strokecolor="yellow" strokeweight=".5pt">
                    <v:stroke endarrow="block" joinstyle="miter"/>
                  </v:shape>
                </v:group>
                <v:group id="Groupe 39" o:spid="_x0000_s1058" style="position:absolute;left:34160;top:30400;width:3855;height:6738" coordorigin="1246,-5443" coordsize="3859,6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Dodécagone 40" o:spid="_x0000_s1059" style="position:absolute;left:1246;top:-2554;width:3860;height:385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372C5E26" w14:textId="77777777" w:rsidR="00015D0B" w:rsidRPr="00173DD5" w:rsidRDefault="00015D0B" w:rsidP="00794F1A">
                          <w:pPr>
                            <w:jc w:val="center"/>
                            <w:rPr>
                              <w:color w:val="000000" w:themeColor="text1"/>
                              <w:sz w:val="12"/>
                              <w:szCs w:val="12"/>
                            </w:rPr>
                          </w:pPr>
                          <w:r>
                            <w:rPr>
                              <w:color w:val="000000" w:themeColor="text1"/>
                              <w:sz w:val="12"/>
                              <w:szCs w:val="12"/>
                            </w:rPr>
                            <w:t>8</w:t>
                          </w:r>
                        </w:p>
                      </w:txbxContent>
                    </v:textbox>
                  </v:shape>
                  <v:shape id="Connecteur droit avec flèche 41" o:spid="_x0000_s1060" type="#_x0000_t32" style="position:absolute;left:3690;top:-5443;width:763;height:28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" strokecolor="yellow" strokeweight=".5pt">
                    <v:stroke endarrow="block" joinstyle="miter"/>
                  </v:shape>
                </v:group>
                <v:group id="Groupe 42" o:spid="_x0000_s1061" style="position:absolute;left:48430;top:4572;width:8169;height:7125" coordorigin="-4314" coordsize="8173,7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shape id="Dodécagone 43" o:spid="_x0000_s1062"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A5BED27" w14:textId="77777777" w:rsidR="00015D0B" w:rsidRPr="00173DD5" w:rsidRDefault="00015D0B" w:rsidP="00794F1A">
                          <w:pPr>
                            <w:jc w:val="center"/>
                            <w:rPr>
                              <w:color w:val="000000" w:themeColor="text1"/>
                              <w:sz w:val="12"/>
                              <w:szCs w:val="12"/>
                            </w:rPr>
                          </w:pPr>
                          <w:r w:rsidRPr="00173DD5">
                            <w:rPr>
                              <w:color w:val="000000" w:themeColor="text1"/>
                              <w:sz w:val="12"/>
                              <w:szCs w:val="12"/>
                            </w:rPr>
                            <w:t>4</w:t>
                          </w:r>
                        </w:p>
                      </w:txbxContent>
                    </v:textbox>
                  </v:shape>
                  <v:shape id="Connecteur droit avec flèche 44" o:spid="_x0000_s1063" type="#_x0000_t32" style="position:absolute;left:-4314;top:3341;width:4830;height:3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" strokecolor="yellow" strokeweight=".5pt">
                    <v:stroke endarrow="block" joinstyle="miter"/>
                  </v:shape>
                </v:group>
                <v:group id="Groupe 45" o:spid="_x0000_s1064" style="position:absolute;left:21048;top:2760;width:11932;height:17634" coordsize="11934,17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Dodécagone 46" o:spid="_x0000_s1065"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7F6FCC0D" w14:textId="77777777" w:rsidR="00015D0B" w:rsidRPr="00173DD5" w:rsidRDefault="00015D0B" w:rsidP="00794F1A">
                          <w:pPr>
                            <w:jc w:val="center"/>
                            <w:rPr>
                              <w:color w:val="000000" w:themeColor="text1"/>
                              <w:sz w:val="12"/>
                              <w:szCs w:val="12"/>
                            </w:rPr>
                          </w:pPr>
                          <w:r>
                            <w:rPr>
                              <w:color w:val="000000" w:themeColor="text1"/>
                              <w:sz w:val="12"/>
                              <w:szCs w:val="12"/>
                            </w:rPr>
                            <w:t>2</w:t>
                          </w:r>
                        </w:p>
                      </w:txbxContent>
                    </v:textbox>
                  </v:shape>
                  <v:shape id="Connecteur droit avec flèche 47" o:spid="_x0000_s1066" type="#_x0000_t32" style="position:absolute;left:2446;top:3859;width:9488;height:13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" strokecolor="yellow" strokeweight=".5pt">
                    <v:stroke endarrow="block" joinstyle="miter"/>
                  </v:shape>
                </v:group>
                <v:shape id="Connecteur droit avec flèche 48" o:spid="_x0000_s1067" type="#_x0000_t32" style="position:absolute;left:24671;top:5003;width:14488;height:35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" strokecolor="yellow" strokeweight=".5pt">
                  <v:stroke endarrow="block" joinstyle="miter"/>
                </v:shape>
                <v:group id="Groupe 49" o:spid="_x0000_s1068" style="position:absolute;left:24671;top:24621;width:9797;height:16659" coordorigin="1246,-15365" coordsize="9797,16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shape id="Dodécagone 50" o:spid="_x0000_s1069" style="position:absolute;left:1246;top:-2554;width:3860;height:385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C24897B" w14:textId="77777777" w:rsidR="00015D0B" w:rsidRPr="00173DD5" w:rsidRDefault="00015D0B" w:rsidP="00794F1A">
                          <w:pPr>
                            <w:jc w:val="center"/>
                            <w:rPr>
                              <w:color w:val="000000" w:themeColor="text1"/>
                              <w:sz w:val="12"/>
                              <w:szCs w:val="12"/>
                            </w:rPr>
                          </w:pPr>
                          <w:r>
                            <w:rPr>
                              <w:color w:val="000000" w:themeColor="text1"/>
                              <w:sz w:val="12"/>
                              <w:szCs w:val="12"/>
                            </w:rPr>
                            <w:t>9</w:t>
                          </w:r>
                        </w:p>
                      </w:txbxContent>
                    </v:textbox>
                  </v:shape>
                  <v:shape id="Connecteur droit avec flèche 51" o:spid="_x0000_s1070" type="#_x0000_t32" style="position:absolute;left:3690;top:-15365;width:7354;height:1280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" strokecolor="yellow" strokeweight=".5pt">
                    <v:stroke endarrow="block" joinstyle="miter"/>
                  </v:shape>
                </v:group>
                <v:group id="Groupe 52" o:spid="_x0000_s1071" style="position:absolute;left:42564;top:21479;width:11823;height:3855" coordorigin="-7972" coordsize="11832,3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shape id="Dodécagone 53" o:spid="_x0000_s1072"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1602A7F9" w14:textId="77777777" w:rsidR="00015D0B" w:rsidRPr="00173DD5" w:rsidRDefault="00015D0B" w:rsidP="00794F1A">
                          <w:pPr>
                            <w:jc w:val="center"/>
                            <w:rPr>
                              <w:color w:val="000000" w:themeColor="text1"/>
                              <w:sz w:val="12"/>
                              <w:szCs w:val="12"/>
                            </w:rPr>
                          </w:pPr>
                          <w:r>
                            <w:rPr>
                              <w:color w:val="000000" w:themeColor="text1"/>
                              <w:sz w:val="12"/>
                              <w:szCs w:val="12"/>
                            </w:rPr>
                            <w:t>6</w:t>
                          </w:r>
                        </w:p>
                      </w:txbxContent>
                    </v:textbox>
                  </v:shape>
                  <v:shape id="Connecteur droit avec flèche 54" o:spid="_x0000_s1073" type="#_x0000_t32" style="position:absolute;left:-7972;top:2446;width:7971;height:5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" strokecolor="yellow" strokeweight=".5pt">
                    <v:stroke endarrow="block" joinstyle="miter"/>
                  </v:shape>
                </v:group>
                <v:group id="Groupe 55" o:spid="_x0000_s1074" style="position:absolute;left:39854;top:258;width:3857;height:9792" coordsize="3859,9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Dodécagone 56" o:spid="_x0000_s1075"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1589F89" w14:textId="77777777" w:rsidR="00015D0B" w:rsidRPr="00173DD5" w:rsidRDefault="00015D0B" w:rsidP="00794F1A">
                          <w:pPr>
                            <w:jc w:val="center"/>
                            <w:rPr>
                              <w:color w:val="000000" w:themeColor="text1"/>
                              <w:sz w:val="12"/>
                              <w:szCs w:val="12"/>
                            </w:rPr>
                          </w:pPr>
                          <w:r>
                            <w:rPr>
                              <w:color w:val="000000" w:themeColor="text1"/>
                              <w:sz w:val="12"/>
                              <w:szCs w:val="12"/>
                            </w:rPr>
                            <w:t>3</w:t>
                          </w:r>
                        </w:p>
                      </w:txbxContent>
                    </v:textbox>
                  </v:shape>
                  <v:shape id="Connecteur droit avec flèche 57" o:spid="_x0000_s1076" type="#_x0000_t32" style="position:absolute;left:2444;top:3857;width:596;height:59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" strokecolor="yellow" strokeweight=".5pt">
                    <v:stroke endarrow="block" joinstyle="miter"/>
                  </v:shape>
                </v:group>
                <v:group id="Groupe 58" o:spid="_x0000_s1077" style="position:absolute;left:39372;top:14460;width:14901;height:5601" coordorigin="-11052,-1748" coordsize="14912,5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shape id="Dodécagone 59" o:spid="_x0000_s1078"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66893B12" w14:textId="77777777" w:rsidR="00015D0B" w:rsidRPr="00173DD5" w:rsidRDefault="00015D0B" w:rsidP="00794F1A">
                          <w:pPr>
                            <w:jc w:val="center"/>
                            <w:rPr>
                              <w:color w:val="000000" w:themeColor="text1"/>
                              <w:sz w:val="12"/>
                              <w:szCs w:val="12"/>
                            </w:rPr>
                          </w:pPr>
                          <w:r>
                            <w:rPr>
                              <w:color w:val="000000" w:themeColor="text1"/>
                              <w:sz w:val="12"/>
                              <w:szCs w:val="12"/>
                            </w:rPr>
                            <w:t>5</w:t>
                          </w:r>
                        </w:p>
                      </w:txbxContent>
                    </v:textbox>
                  </v:shape>
                  <v:shape id="Connecteur droit avec flèche 60" o:spid="_x0000_s1079" type="#_x0000_t32" style="position:absolute;left:-11052;top:-1748;width:11050;height:315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" strokecolor="yellow" strokeweight=".5pt">
                    <v:stroke endarrow="block" joinstyle="miter"/>
                  </v:shape>
                </v:group>
                <w10:wrap type="topAndBottom"/>
              </v:group>
            </w:pict>
          </mc:Fallback>
        </mc:AlternateContent>
      </w:r>
      <w:r w:rsidR="00794F1A" w:rsidRPr="00215748">
        <w:t>3.1.</w:t>
      </w:r>
      <w:r w:rsidR="00EE0F03">
        <w:t>4</w:t>
      </w:r>
      <w:r w:rsidR="00794F1A" w:rsidRPr="00215748">
        <w:t xml:space="preserve"> Branchement final de l’horloge au complet</w:t>
      </w:r>
    </w:p>
    <w:p w14:paraId="167B133B" w14:textId="4848C6F8" w:rsidR="00794F1A" w:rsidRPr="00215748" w:rsidRDefault="00794F1A" w:rsidP="00794F1A">
      <w:r w:rsidRPr="00215748">
        <w:t>1) Horloge 60 LED</w:t>
      </w:r>
      <w:r w:rsidR="00914FEE" w:rsidRPr="00215748">
        <w:t xml:space="preserve"> (U</w:t>
      </w:r>
      <w:r w:rsidR="00820895" w:rsidRPr="00215748">
        <w:t xml:space="preserve">tilisation du protocole </w:t>
      </w:r>
      <w:r w:rsidR="00914FEE" w:rsidRPr="00215748">
        <w:t>I2C pour la communication)</w:t>
      </w:r>
    </w:p>
    <w:p w14:paraId="0A9D78BB" w14:textId="77777777" w:rsidR="00794F1A" w:rsidRPr="00215748" w:rsidRDefault="00794F1A" w:rsidP="00794F1A">
      <w:r w:rsidRPr="00215748">
        <w:t>2) Boutons poussoirs</w:t>
      </w:r>
    </w:p>
    <w:p w14:paraId="562D5D8C" w14:textId="51E6A846" w:rsidR="00794F1A" w:rsidRPr="00215748" w:rsidRDefault="00914FEE" w:rsidP="00794F1A">
      <w:r w:rsidRPr="00215748">
        <w:t>3) Capteur de température BME280 (</w:t>
      </w:r>
      <w:r w:rsidR="00820895" w:rsidRPr="00215748">
        <w:t>Utilisation du protocole I2C pour la communication)</w:t>
      </w:r>
    </w:p>
    <w:p w14:paraId="256AA5DE" w14:textId="77777777" w:rsidR="00794F1A" w:rsidRPr="00215748" w:rsidRDefault="00794F1A" w:rsidP="00794F1A">
      <w:r w:rsidRPr="00215748">
        <w:t>4) Arduino Uno R3 avec ATMEGA 328P-PU</w:t>
      </w:r>
    </w:p>
    <w:p w14:paraId="0769FF9B" w14:textId="77777777" w:rsidR="00794F1A" w:rsidRPr="00215748" w:rsidRDefault="00794F1A" w:rsidP="00794F1A">
      <w:r w:rsidRPr="00215748">
        <w:t xml:space="preserve">5) RTC </w:t>
      </w:r>
    </w:p>
    <w:p w14:paraId="087F9B81" w14:textId="39B5BF05" w:rsidR="00794F1A" w:rsidRPr="00215748" w:rsidRDefault="00914FEE" w:rsidP="00794F1A">
      <w:r w:rsidRPr="00215748">
        <w:t>6) Capteur du taux de CO2 SGP30 (</w:t>
      </w:r>
      <w:r w:rsidR="00820895" w:rsidRPr="00215748">
        <w:t>Utilisation du protocole I2C pour la communication)</w:t>
      </w:r>
    </w:p>
    <w:p w14:paraId="227D4E33" w14:textId="77777777" w:rsidR="00794F1A" w:rsidRPr="001A2E98" w:rsidRDefault="00794F1A" w:rsidP="00794F1A">
      <w:pPr>
        <w:rPr>
          <w:lang w:val="en-US"/>
        </w:rPr>
      </w:pPr>
      <w:r w:rsidRPr="001A2E98">
        <w:rPr>
          <w:lang w:val="en-US"/>
        </w:rPr>
        <w:t xml:space="preserve">7) </w:t>
      </w:r>
      <w:proofErr w:type="spellStart"/>
      <w:r w:rsidRPr="001A2E98">
        <w:rPr>
          <w:lang w:val="en-US"/>
        </w:rPr>
        <w:t>Affichage</w:t>
      </w:r>
      <w:proofErr w:type="spellEnd"/>
      <w:r w:rsidRPr="001A2E98">
        <w:rPr>
          <w:lang w:val="en-US"/>
        </w:rPr>
        <w:t xml:space="preserve"> 7 segments</w:t>
      </w:r>
    </w:p>
    <w:p w14:paraId="3C2DC60E" w14:textId="77777777" w:rsidR="00794F1A" w:rsidRPr="001A2E98" w:rsidRDefault="00794F1A" w:rsidP="00794F1A">
      <w:pPr>
        <w:rPr>
          <w:lang w:val="en-US"/>
        </w:rPr>
      </w:pPr>
      <w:r w:rsidRPr="001A2E98">
        <w:rPr>
          <w:lang w:val="en-US"/>
        </w:rPr>
        <w:t>8) Breadboard</w:t>
      </w:r>
    </w:p>
    <w:p w14:paraId="4313E486" w14:textId="77777777" w:rsidR="00794F1A" w:rsidRPr="001A2E98" w:rsidRDefault="00794F1A" w:rsidP="00794F1A">
      <w:pPr>
        <w:rPr>
          <w:lang w:val="en-US"/>
        </w:rPr>
      </w:pPr>
      <w:r w:rsidRPr="001A2E98">
        <w:rPr>
          <w:lang w:val="en-US"/>
        </w:rPr>
        <w:t>9) Buzzer</w:t>
      </w:r>
    </w:p>
    <w:p w14:paraId="2C3393C0" w14:textId="3E30349F" w:rsidR="00794F1A" w:rsidRPr="001A2E98" w:rsidRDefault="00F3206C" w:rsidP="00794F1A">
      <w:pPr>
        <w:pStyle w:val="Titre3"/>
        <w:rPr>
          <w:lang w:val="en-US"/>
        </w:rPr>
      </w:pPr>
      <w:r w:rsidRPr="00215748">
        <w:rPr>
          <w:noProof/>
        </w:rPr>
        <w:lastRenderedPageBreak/>
        <mc:AlternateContent>
          <mc:Choice Requires="wpg">
            <w:drawing>
              <wp:anchor distT="0" distB="0" distL="114300" distR="114300" simplePos="0" relativeHeight="251696128" behindDoc="0" locked="0" layoutInCell="1" allowOverlap="1" wp14:anchorId="57F30E61" wp14:editId="4A4DB0D1">
                <wp:simplePos x="0" y="0"/>
                <wp:positionH relativeFrom="margin">
                  <wp:posOffset>131997</wp:posOffset>
                </wp:positionH>
                <wp:positionV relativeFrom="paragraph">
                  <wp:posOffset>408830</wp:posOffset>
                </wp:positionV>
                <wp:extent cx="5497195" cy="4450715"/>
                <wp:effectExtent l="0" t="0" r="8255" b="6985"/>
                <wp:wrapTopAndBottom/>
                <wp:docPr id="5" name="Groupe 5"/>
                <wp:cNvGraphicFramePr/>
                <a:graphic xmlns:a="http://schemas.openxmlformats.org/drawingml/2006/main">
                  <a:graphicData uri="http://schemas.microsoft.com/office/word/2010/wordprocessingGroup">
                    <wpg:wgp>
                      <wpg:cNvGrpSpPr/>
                      <wpg:grpSpPr>
                        <a:xfrm>
                          <a:off x="0" y="0"/>
                          <a:ext cx="5497195" cy="4450715"/>
                          <a:chOff x="0" y="0"/>
                          <a:chExt cx="5759450" cy="4663440"/>
                        </a:xfrm>
                      </wpg:grpSpPr>
                      <pic:pic xmlns:pic="http://schemas.openxmlformats.org/drawingml/2006/picture">
                        <pic:nvPicPr>
                          <pic:cNvPr id="24" name="Image 24" descr="cid:aabb378e-2c19-4072-ba0b-e7368c22505e@cpnv.ch"/>
                          <pic:cNvPicPr>
                            <a:picLocks noChangeAspect="1"/>
                          </pic:cNvPicPr>
                        </pic:nvPicPr>
                        <pic:blipFill>
                          <a:blip r:embed="rId47" r:link="rId48" cstate="print">
                            <a:extLst>
                              <a:ext uri="{28A0092B-C50C-407E-A947-70E740481C1C}">
                                <a14:useLocalDpi xmlns:a14="http://schemas.microsoft.com/office/drawing/2010/main" val="0"/>
                              </a:ext>
                            </a:extLst>
                          </a:blip>
                          <a:srcRect/>
                          <a:stretch>
                            <a:fillRect/>
                          </a:stretch>
                        </pic:blipFill>
                        <pic:spPr bwMode="auto">
                          <a:xfrm>
                            <a:off x="0" y="0"/>
                            <a:ext cx="5759450" cy="4320540"/>
                          </a:xfrm>
                          <a:prstGeom prst="rect">
                            <a:avLst/>
                          </a:prstGeom>
                          <a:noFill/>
                          <a:ln>
                            <a:noFill/>
                          </a:ln>
                        </pic:spPr>
                      </pic:pic>
                      <wps:wsp>
                        <wps:cNvPr id="31" name="Zone de texte 31"/>
                        <wps:cNvSpPr txBox="1"/>
                        <wps:spPr>
                          <a:xfrm>
                            <a:off x="0" y="4330065"/>
                            <a:ext cx="5759450" cy="333375"/>
                          </a:xfrm>
                          <a:prstGeom prst="rect">
                            <a:avLst/>
                          </a:prstGeom>
                          <a:solidFill>
                            <a:prstClr val="white"/>
                          </a:solidFill>
                          <a:ln>
                            <a:noFill/>
                          </a:ln>
                        </wps:spPr>
                        <wps:txbx>
                          <w:txbxContent>
                            <w:p w14:paraId="159201DE" w14:textId="6F9E7C6B" w:rsidR="00015D0B" w:rsidRPr="00BD74C1" w:rsidRDefault="00015D0B" w:rsidP="00794F1A">
                              <w:pPr>
                                <w:pStyle w:val="Lgende"/>
                                <w:rPr>
                                  <w:rFonts w:eastAsia="Times New Roman"/>
                                  <w:caps/>
                                  <w:noProof/>
                                  <w:spacing w:val="15"/>
                                  <w:sz w:val="22"/>
                                  <w:szCs w:val="20"/>
                                </w:rPr>
                              </w:pPr>
                              <w:bookmarkStart w:id="46" w:name="_Toc104837791"/>
                              <w:r>
                                <w:t xml:space="preserve">Figure </w:t>
                              </w:r>
                              <w:r>
                                <w:rPr>
                                  <w:noProof/>
                                </w:rPr>
                                <w:fldChar w:fldCharType="begin"/>
                              </w:r>
                              <w:r>
                                <w:rPr>
                                  <w:noProof/>
                                </w:rPr>
                                <w:instrText xml:space="preserve"> SEQ Figure \* ARABIC </w:instrText>
                              </w:r>
                              <w:r>
                                <w:rPr>
                                  <w:noProof/>
                                </w:rPr>
                                <w:fldChar w:fldCharType="separate"/>
                              </w:r>
                              <w:r>
                                <w:rPr>
                                  <w:noProof/>
                                </w:rPr>
                                <w:t>14</w:t>
                              </w:r>
                              <w:r>
                                <w:rPr>
                                  <w:noProof/>
                                </w:rPr>
                                <w:fldChar w:fldCharType="end"/>
                              </w:r>
                              <w:r>
                                <w:t xml:space="preserve"> Projet final</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7F30E61" id="Groupe 5" o:spid="_x0000_s1080" style="position:absolute;margin-left:10.4pt;margin-top:32.2pt;width:432.85pt;height:350.45pt;z-index:251696128;mso-position-horizontal-relative:margin;mso-width-relative:margin;mso-height-relative:margin" coordsize="57594,4663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">
                <v:shape id="Image 24" o:spid="_x0000_s1081" type="#_x0000_t75" alt="cid:aabb378e-2c19-4072-ba0b-e7368c22505e@cpnv.ch" style="position:absolute;width:57594;height:432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">
                  <v:imagedata r:id="rId49" r:href="rId50"/>
                  <v:path arrowok="t"/>
                </v:shape>
                <v:shape id="Zone de texte 31" o:spid="_x0000_s1082" type="#_x0000_t202" style="position:absolute;top:43300;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" stroked="f">
                  <v:textbox inset="0,0,0,0">
                    <w:txbxContent>
                      <w:p w14:paraId="159201DE" w14:textId="6F9E7C6B" w:rsidR="00015D0B" w:rsidRPr="00BD74C1" w:rsidRDefault="00015D0B" w:rsidP="00794F1A">
                        <w:pPr>
                          <w:pStyle w:val="Lgende"/>
                          <w:rPr>
                            <w:rFonts w:eastAsia="Times New Roman"/>
                            <w:caps/>
                            <w:noProof/>
                            <w:spacing w:val="15"/>
                            <w:sz w:val="22"/>
                            <w:szCs w:val="20"/>
                          </w:rPr>
                        </w:pPr>
                        <w:bookmarkStart w:id="47" w:name="_Toc104837791"/>
                        <w:r>
                          <w:t xml:space="preserve">Figure </w:t>
                        </w:r>
                        <w:r>
                          <w:rPr>
                            <w:noProof/>
                          </w:rPr>
                          <w:fldChar w:fldCharType="begin"/>
                        </w:r>
                        <w:r>
                          <w:rPr>
                            <w:noProof/>
                          </w:rPr>
                          <w:instrText xml:space="preserve"> SEQ Figure \* ARABIC </w:instrText>
                        </w:r>
                        <w:r>
                          <w:rPr>
                            <w:noProof/>
                          </w:rPr>
                          <w:fldChar w:fldCharType="separate"/>
                        </w:r>
                        <w:r>
                          <w:rPr>
                            <w:noProof/>
                          </w:rPr>
                          <w:t>14</w:t>
                        </w:r>
                        <w:r>
                          <w:rPr>
                            <w:noProof/>
                          </w:rPr>
                          <w:fldChar w:fldCharType="end"/>
                        </w:r>
                        <w:r>
                          <w:t xml:space="preserve"> Projet final</w:t>
                        </w:r>
                        <w:bookmarkEnd w:id="47"/>
                      </w:p>
                    </w:txbxContent>
                  </v:textbox>
                </v:shape>
                <w10:wrap type="topAndBottom" anchorx="margin"/>
              </v:group>
            </w:pict>
          </mc:Fallback>
        </mc:AlternateContent>
      </w:r>
      <w:r w:rsidR="00EE0F03" w:rsidRPr="001A2E98">
        <w:rPr>
          <w:lang w:val="en-US"/>
        </w:rPr>
        <w:t>3.1.5</w:t>
      </w:r>
      <w:r w:rsidR="00794F1A" w:rsidRPr="001A2E98">
        <w:rPr>
          <w:lang w:val="en-US"/>
        </w:rPr>
        <w:t xml:space="preserve"> Projet final</w:t>
      </w:r>
    </w:p>
    <w:p w14:paraId="08D9241C" w14:textId="7E725768" w:rsidR="00794F1A" w:rsidRPr="001A2E98" w:rsidRDefault="00794F1A" w:rsidP="00794F1A">
      <w:pPr>
        <w:rPr>
          <w:lang w:val="en-US"/>
        </w:rPr>
      </w:pPr>
    </w:p>
    <w:p w14:paraId="57C22F91" w14:textId="7901AAB2" w:rsidR="00794F1A" w:rsidRPr="00215748" w:rsidRDefault="00EE0F03" w:rsidP="00794F1A">
      <w:pPr>
        <w:pStyle w:val="Titre3"/>
      </w:pPr>
      <w:r>
        <w:t>3.1.6</w:t>
      </w:r>
      <w:r w:rsidR="00794F1A" w:rsidRPr="00215748">
        <w:t xml:space="preserve"> Librairies utilisées</w:t>
      </w:r>
    </w:p>
    <w:p w14:paraId="4FA7A9B0" w14:textId="77777777" w:rsidR="00794F1A" w:rsidRPr="00215748" w:rsidRDefault="00794F1A" w:rsidP="00794F1A">
      <w:r w:rsidRPr="00215748">
        <w:rPr>
          <w:b/>
          <w:bCs/>
        </w:rPr>
        <w:t>« Adafruit_BME280.h »</w:t>
      </w:r>
      <w:r w:rsidRPr="00215748">
        <w:t>, cette librairie permet d’utiliser les fonctions liées au multi-capteur BME280 utilisé pour la partie température du projet.</w:t>
      </w:r>
    </w:p>
    <w:p w14:paraId="6E25A0DF" w14:textId="77777777" w:rsidR="00794F1A" w:rsidRPr="00215748" w:rsidRDefault="00794F1A" w:rsidP="00794F1A">
      <w:r w:rsidRPr="00215748">
        <w:rPr>
          <w:b/>
          <w:bCs/>
        </w:rPr>
        <w:t>« RTClib.h »</w:t>
      </w:r>
      <w:r w:rsidRPr="00215748">
        <w:t>, cette librairie permet d’utiliser les fonctions liées à la RTC donc pour tout ce qui est lié aux temps/heures, afficher l’heure actuelle sur l’affichage 7 segments par exemple.</w:t>
      </w:r>
    </w:p>
    <w:p w14:paraId="34998658" w14:textId="77777777" w:rsidR="00794F1A" w:rsidRPr="00215748" w:rsidRDefault="00794F1A" w:rsidP="00794F1A">
      <w:r w:rsidRPr="00215748">
        <w:rPr>
          <w:b/>
          <w:bCs/>
        </w:rPr>
        <w:t>« Adafruit_LEDBackpack.h »</w:t>
      </w:r>
      <w:r w:rsidRPr="00215748">
        <w:t>, cette librairie permet d’utiliser les fonctions liées à l’affichage 7 segments.</w:t>
      </w:r>
    </w:p>
    <w:p w14:paraId="00C3B736" w14:textId="77777777" w:rsidR="00794F1A" w:rsidRPr="00215748" w:rsidRDefault="00794F1A" w:rsidP="00794F1A">
      <w:r w:rsidRPr="00215748">
        <w:rPr>
          <w:b/>
          <w:bCs/>
        </w:rPr>
        <w:t>« Adafruit_SGP30.h »</w:t>
      </w:r>
      <w:r w:rsidRPr="00215748">
        <w:t>, cette librairie permet d’utiliser les fonctions liées au multi-capteur SGP30 utilisé pour la partie mesure du taux de CO2 du projet.</w:t>
      </w:r>
    </w:p>
    <w:p w14:paraId="2CB6213D" w14:textId="20EACC42" w:rsidR="00794F1A" w:rsidRPr="00215748" w:rsidRDefault="00794F1A" w:rsidP="00794F1A">
      <w:r w:rsidRPr="00215748">
        <w:rPr>
          <w:b/>
          <w:bCs/>
        </w:rPr>
        <w:t>« Adafruit_NeoPixel.h »</w:t>
      </w:r>
      <w:r w:rsidRPr="00215748">
        <w:t>, cette librairie permet d’utiliser les fonctions liées à l’utilisation des 60 LED elle-même utilisée pour réaliser l’horloge 60 LED.</w:t>
      </w:r>
      <w:r w:rsidRPr="00215748">
        <w:br w:type="page"/>
      </w:r>
    </w:p>
    <w:p w14:paraId="66A8605B" w14:textId="3909F8E6" w:rsidR="00F27A8C" w:rsidRPr="00215748" w:rsidRDefault="00F27A8C" w:rsidP="00F27A8C">
      <w:pPr>
        <w:pStyle w:val="Titre2"/>
      </w:pPr>
      <w:bookmarkStart w:id="48" w:name="_Toc104837719"/>
      <w:r w:rsidRPr="00215748">
        <w:lastRenderedPageBreak/>
        <w:t xml:space="preserve">3.2 Description des tests </w:t>
      </w:r>
      <w:r w:rsidR="004B1345" w:rsidRPr="00215748">
        <w:t>e</w:t>
      </w:r>
      <w:r w:rsidRPr="00215748">
        <w:t>ffectué</w:t>
      </w:r>
      <w:r w:rsidR="004B1345" w:rsidRPr="00215748">
        <w:t>s</w:t>
      </w:r>
      <w:bookmarkEnd w:id="48"/>
    </w:p>
    <w:p w14:paraId="4B5105FE" w14:textId="275EC380" w:rsidR="00F27A8C" w:rsidRPr="00215748" w:rsidRDefault="00F27A8C" w:rsidP="00F27A8C">
      <w:pPr>
        <w:pStyle w:val="Titre3"/>
      </w:pPr>
      <w:r w:rsidRPr="00215748">
        <w:t>3.2.1 Test de l’anneau 60 LED</w:t>
      </w:r>
      <w:r w:rsidRPr="00215748">
        <w:rPr>
          <w:b/>
        </w:rPr>
        <w:t> </w:t>
      </w:r>
    </w:p>
    <w:p w14:paraId="4E516E55" w14:textId="66ADBE75" w:rsidR="00F27A8C" w:rsidRPr="00215748" w:rsidRDefault="00930978" w:rsidP="00BE4E53">
      <w:r w:rsidRPr="00215748">
        <w:rPr>
          <w:b/>
        </w:rPr>
        <w:t xml:space="preserve">Description : </w:t>
      </w:r>
      <w:r w:rsidRPr="00215748">
        <w:t>Le but de ce test est d’afficher l’</w:t>
      </w:r>
      <w:r w:rsidR="000A2D30" w:rsidRPr="00215748">
        <w:t xml:space="preserve">heure actuelle, synchronisé avec la RTC, </w:t>
      </w:r>
      <w:r w:rsidRPr="00215748">
        <w:t>sur l’horloge 60 LED (soudure de 4 partie</w:t>
      </w:r>
      <w:r w:rsidR="000A2D30" w:rsidRPr="00215748">
        <w:t>s</w:t>
      </w:r>
      <w:r w:rsidRPr="00215748">
        <w:t xml:space="preserve"> de 15 LED) en utilisant 3 couleurs différentes pour indiquer l’heure, les minutes et les secondes. </w:t>
      </w:r>
      <w:r w:rsidR="00936280" w:rsidRPr="00215748">
        <w:t>Le test a été effectué par moi-même.</w:t>
      </w:r>
    </w:p>
    <w:p w14:paraId="79D72B82" w14:textId="567ECA4A" w:rsidR="00930978" w:rsidRPr="00215748" w:rsidRDefault="00930978" w:rsidP="00F27A8C">
      <w:r w:rsidRPr="00215748">
        <w:rPr>
          <w:b/>
        </w:rPr>
        <w:t xml:space="preserve">Matériel utilisé : </w:t>
      </w:r>
      <w:r w:rsidRPr="00215748">
        <w:t>L’horloge 60 LED</w:t>
      </w:r>
      <w:r w:rsidR="000A2D30" w:rsidRPr="00215748">
        <w:t xml:space="preserve"> ainsi qu’une RTC</w:t>
      </w:r>
      <w:r w:rsidRPr="00215748">
        <w:t xml:space="preserve"> </w:t>
      </w:r>
      <w:r w:rsidR="000A2D30" w:rsidRPr="00215748">
        <w:t>sont</w:t>
      </w:r>
      <w:r w:rsidRPr="00215748">
        <w:t xml:space="preserve"> branché</w:t>
      </w:r>
      <w:r w:rsidR="000A2D30" w:rsidRPr="00215748">
        <w:t xml:space="preserve">es à la carte </w:t>
      </w:r>
      <w:r w:rsidRPr="00215748">
        <w:t>Arduino lui-même alimenté à un ordinateur tournant sous windows 10 avec un câble USB 2.0 A-B.</w:t>
      </w:r>
    </w:p>
    <w:p w14:paraId="7957D94A" w14:textId="449B3DF0" w:rsidR="00F27A8C" w:rsidRPr="00215748" w:rsidRDefault="00930978" w:rsidP="00F27A8C">
      <w:r w:rsidRPr="00215748">
        <w:rPr>
          <w:b/>
        </w:rPr>
        <w:t xml:space="preserve">Résultat attendu : </w:t>
      </w:r>
      <w:r w:rsidRPr="00215748">
        <w:t>Les heures seront indiquées en rouge, les minutes en bleu et les secondes en vert.</w:t>
      </w:r>
      <w:r w:rsidR="000A2D30" w:rsidRPr="00215748">
        <w:t xml:space="preserve"> Les heures sont </w:t>
      </w:r>
      <w:r w:rsidR="00A27FC9" w:rsidRPr="00215748">
        <w:t>indiquées</w:t>
      </w:r>
      <w:r w:rsidR="000A2D30" w:rsidRPr="00215748">
        <w:t xml:space="preserve"> en bleu </w:t>
      </w:r>
      <w:r w:rsidR="003779A4" w:rsidRPr="00215748">
        <w:t>clair</w:t>
      </w:r>
      <w:r w:rsidR="00A27FC9" w:rsidRPr="00215748">
        <w:t xml:space="preserve"> </w:t>
      </w:r>
      <w:r w:rsidR="000A2D30" w:rsidRPr="00215748">
        <w:t>quand il s’agit</w:t>
      </w:r>
      <w:r w:rsidR="00A27FC9" w:rsidRPr="00215748">
        <w:t xml:space="preserve"> des heures du matin et en bleu foncé pour les heures de l’après-midi et du soir.</w:t>
      </w:r>
    </w:p>
    <w:p w14:paraId="1764982D" w14:textId="76A519AB" w:rsidR="00A27FC9" w:rsidRPr="00215748" w:rsidRDefault="00A27FC9" w:rsidP="00F27A8C">
      <w:r w:rsidRPr="00215748">
        <w:rPr>
          <w:b/>
        </w:rPr>
        <w:t xml:space="preserve">Résultat final : </w:t>
      </w:r>
      <w:r w:rsidRPr="00215748">
        <w:t xml:space="preserve">Aucun affichage de l’heure, </w:t>
      </w:r>
      <w:r w:rsidR="00282ED9" w:rsidRPr="00215748">
        <w:t xml:space="preserve">la fonctionnalité complète n’a pas été faite par manque de temps. </w:t>
      </w:r>
    </w:p>
    <w:p w14:paraId="1D778117" w14:textId="3DDC6F67" w:rsidR="00314402" w:rsidRPr="00215748" w:rsidRDefault="00314402" w:rsidP="00314402">
      <w:r w:rsidRPr="00215748">
        <w:rPr>
          <w:b/>
        </w:rPr>
        <w:t xml:space="preserve">Validité du test : </w:t>
      </w:r>
      <w:r w:rsidRPr="00215748">
        <w:t>Test pas validé</w:t>
      </w:r>
    </w:p>
    <w:p w14:paraId="11891F6D" w14:textId="4A1C62B4" w:rsidR="002D44DF" w:rsidRPr="00215748" w:rsidRDefault="002D44DF" w:rsidP="002D44DF">
      <w:pPr>
        <w:pStyle w:val="Titre3"/>
      </w:pPr>
      <w:r w:rsidRPr="00215748">
        <w:t>3.2.2 Test du capteur CO2 avec alerte sonore</w:t>
      </w:r>
    </w:p>
    <w:p w14:paraId="54875849" w14:textId="08730C9D" w:rsidR="002D44DF" w:rsidRPr="00215748" w:rsidRDefault="002D44DF" w:rsidP="00BE4E53">
      <w:r w:rsidRPr="00215748">
        <w:rPr>
          <w:b/>
        </w:rPr>
        <w:t xml:space="preserve">Description : </w:t>
      </w:r>
      <w:r w:rsidRPr="00215748">
        <w:t>Le but de ce test est de faire biper en alternance le buzzer quand le taux de CO2 mesuré par le capteur SGP30 dépasse le seuil voulu.</w:t>
      </w:r>
      <w:r w:rsidR="00BE4E53" w:rsidRPr="00215748">
        <w:t xml:space="preserve"> </w:t>
      </w:r>
      <w:r w:rsidR="00936280" w:rsidRPr="00215748">
        <w:t>Le test a été effectué par moi-même.</w:t>
      </w:r>
    </w:p>
    <w:p w14:paraId="6752DCFE" w14:textId="77777777" w:rsidR="002D44DF" w:rsidRPr="00215748" w:rsidRDefault="002D44DF" w:rsidP="002D44DF">
      <w:r w:rsidRPr="00215748">
        <w:rPr>
          <w:b/>
        </w:rPr>
        <w:t xml:space="preserve">Matériel utilisé : </w:t>
      </w:r>
      <w:r w:rsidRPr="00215748">
        <w:t>Un buzzer ainsi que le capteur SGP30 sont branchées à la carte Arduino lui-même alimenté à un ordinateur tournant sous windows 10 avec un câble USB 2.0 A-B.</w:t>
      </w:r>
    </w:p>
    <w:p w14:paraId="70F4F727" w14:textId="2E70E020" w:rsidR="002D44DF" w:rsidRPr="00215748" w:rsidRDefault="002D44DF" w:rsidP="004C7009">
      <w:r w:rsidRPr="00215748">
        <w:rPr>
          <w:b/>
        </w:rPr>
        <w:t xml:space="preserve">Résultat attendu : </w:t>
      </w:r>
      <w:r w:rsidRPr="00215748">
        <w:t>Une fois que le taux de CO2 dépasse le seuil voulu, le buzzer produit du son en alternance.</w:t>
      </w:r>
      <w:r w:rsidR="004C7009" w:rsidRPr="00215748">
        <w:t xml:space="preserve"> </w:t>
      </w:r>
    </w:p>
    <w:p w14:paraId="00BA8F2E" w14:textId="30DC233D" w:rsidR="002D44DF" w:rsidRPr="00215748" w:rsidRDefault="002D44DF" w:rsidP="002D44DF">
      <w:r w:rsidRPr="00215748">
        <w:rPr>
          <w:b/>
        </w:rPr>
        <w:t xml:space="preserve">Résultat final : </w:t>
      </w:r>
      <w:r w:rsidRPr="00215748">
        <w:t>Une fois que le taux de CO2 dépasse le seuil voulu, le buzzer produit du son en alternance.</w:t>
      </w:r>
      <w:r w:rsidR="009A3E79" w:rsidRPr="00215748">
        <w:t xml:space="preserve"> La vidéo du résultat est disponible </w:t>
      </w:r>
      <w:hyperlink r:id="rId51" w:history="1">
        <w:r w:rsidR="009A3E79" w:rsidRPr="00215748">
          <w:rPr>
            <w:rStyle w:val="Lienhypertexte"/>
          </w:rPr>
          <w:t>ici</w:t>
        </w:r>
      </w:hyperlink>
    </w:p>
    <w:p w14:paraId="10137C81" w14:textId="6E5D05B8" w:rsidR="002D44DF" w:rsidRPr="00215748" w:rsidRDefault="002D44DF" w:rsidP="002D44DF">
      <w:r w:rsidRPr="00215748">
        <w:rPr>
          <w:b/>
        </w:rPr>
        <w:t xml:space="preserve">Validité du test : </w:t>
      </w:r>
      <w:r w:rsidRPr="00215748">
        <w:t>Test validé</w:t>
      </w:r>
    </w:p>
    <w:p w14:paraId="01B1670C" w14:textId="4E5F41DC" w:rsidR="00794F1A" w:rsidRPr="00215748" w:rsidRDefault="00794F1A" w:rsidP="002D44DF"/>
    <w:p w14:paraId="376E75F4" w14:textId="29ACE8C4" w:rsidR="00794F1A" w:rsidRPr="00215748" w:rsidRDefault="00794F1A" w:rsidP="002D44DF"/>
    <w:p w14:paraId="696A7401" w14:textId="77777777" w:rsidR="00794F1A" w:rsidRPr="00215748" w:rsidRDefault="00794F1A" w:rsidP="002D44DF"/>
    <w:p w14:paraId="7535DA00" w14:textId="10281B41" w:rsidR="00282ED9" w:rsidRPr="00215748" w:rsidRDefault="002D44DF" w:rsidP="00282ED9">
      <w:pPr>
        <w:pStyle w:val="Titre3"/>
      </w:pPr>
      <w:r w:rsidRPr="00215748">
        <w:lastRenderedPageBreak/>
        <w:t>3.2.3</w:t>
      </w:r>
      <w:r w:rsidR="00282ED9" w:rsidRPr="00215748">
        <w:t xml:space="preserve"> Test de l’affichage 7 segments</w:t>
      </w:r>
    </w:p>
    <w:p w14:paraId="6509F824" w14:textId="5F0EEF3E" w:rsidR="00282ED9" w:rsidRPr="00215748" w:rsidRDefault="00282ED9" w:rsidP="00BE4E53">
      <w:r w:rsidRPr="00215748">
        <w:rPr>
          <w:b/>
        </w:rPr>
        <w:t xml:space="preserve">Description : </w:t>
      </w:r>
      <w:r w:rsidRPr="00215748">
        <w:t xml:space="preserve">Le but de ce test est d’afficher l’heure actuelle, synchronisé avec la RTC, sur l’affichage 7 segments. </w:t>
      </w:r>
      <w:r w:rsidR="009035EB" w:rsidRPr="00215748">
        <w:t>L’heure et les minutes sont indiquées et sont séparées par deux petits points.</w:t>
      </w:r>
      <w:r w:rsidR="00BE4E53" w:rsidRPr="00215748">
        <w:t xml:space="preserve"> </w:t>
      </w:r>
      <w:r w:rsidR="00936280" w:rsidRPr="00215748">
        <w:t>Le test a été effectué par moi-même.</w:t>
      </w:r>
    </w:p>
    <w:p w14:paraId="4A81629B" w14:textId="26D0E87C" w:rsidR="00282ED9" w:rsidRPr="00215748" w:rsidRDefault="00282ED9" w:rsidP="00282ED9">
      <w:r w:rsidRPr="00215748">
        <w:rPr>
          <w:b/>
        </w:rPr>
        <w:t xml:space="preserve">Matériel utilisé : </w:t>
      </w:r>
      <w:r w:rsidRPr="00215748">
        <w:t>Un affichage 7 segments ainsi qu’une RTC sont branchées à la carte Arduino lui-même alimenté à un ordinateur tournant sous windows 10 avec un câble USB 2.0 A-B.</w:t>
      </w:r>
    </w:p>
    <w:p w14:paraId="60B0B2DE" w14:textId="708103BF" w:rsidR="00282ED9" w:rsidRPr="00215748" w:rsidRDefault="00282ED9" w:rsidP="00282ED9">
      <w:r w:rsidRPr="00215748">
        <w:rPr>
          <w:b/>
        </w:rPr>
        <w:t xml:space="preserve">Résultat attendu : </w:t>
      </w:r>
      <w:r w:rsidR="00F41AC3" w:rsidRPr="00215748">
        <w:t>Les heures et les minutes sont affichées en chiffre sur le 7 segments séparé par deux petits points.</w:t>
      </w:r>
    </w:p>
    <w:p w14:paraId="796748AC" w14:textId="701FCE87" w:rsidR="00282ED9" w:rsidRPr="00215748" w:rsidRDefault="009035EB" w:rsidP="009035EB">
      <w:r w:rsidRPr="00215748">
        <w:rPr>
          <w:b/>
          <w:noProof/>
        </w:rPr>
        <mc:AlternateContent>
          <mc:Choice Requires="wpg">
            <w:drawing>
              <wp:anchor distT="0" distB="0" distL="114300" distR="114300" simplePos="0" relativeHeight="251675648" behindDoc="0" locked="0" layoutInCell="1" allowOverlap="1" wp14:anchorId="2176E105" wp14:editId="21850F07">
                <wp:simplePos x="0" y="0"/>
                <wp:positionH relativeFrom="column">
                  <wp:posOffset>-3175</wp:posOffset>
                </wp:positionH>
                <wp:positionV relativeFrom="paragraph">
                  <wp:posOffset>711464</wp:posOffset>
                </wp:positionV>
                <wp:extent cx="5781040" cy="3602355"/>
                <wp:effectExtent l="0" t="0" r="7620" b="2540"/>
                <wp:wrapTopAndBottom/>
                <wp:docPr id="23" name="Groupe 23"/>
                <wp:cNvGraphicFramePr/>
                <a:graphic xmlns:a="http://schemas.openxmlformats.org/drawingml/2006/main">
                  <a:graphicData uri="http://schemas.microsoft.com/office/word/2010/wordprocessingGroup">
                    <wpg:wgp>
                      <wpg:cNvGrpSpPr/>
                      <wpg:grpSpPr>
                        <a:xfrm>
                          <a:off x="0" y="0"/>
                          <a:ext cx="5781040" cy="3602355"/>
                          <a:chOff x="0" y="0"/>
                          <a:chExt cx="5781040" cy="3602355"/>
                        </a:xfrm>
                      </wpg:grpSpPr>
                      <pic:pic xmlns:pic="http://schemas.openxmlformats.org/drawingml/2006/picture">
                        <pic:nvPicPr>
                          <pic:cNvPr id="13" name="Image 13" descr="cid:a8c9305f-0dc6-4d3a-bc3f-a190c0f57ddb@cpnv.ch"/>
                          <pic:cNvPicPr>
                            <a:picLocks noChangeAspect="1"/>
                          </pic:cNvPicPr>
                        </pic:nvPicPr>
                        <pic:blipFill rotWithShape="1">
                          <a:blip r:embed="rId52" r:link="rId53">
                            <a:extLst>
                              <a:ext uri="{28A0092B-C50C-407E-A947-70E740481C1C}">
                                <a14:useLocalDpi xmlns:a14="http://schemas.microsoft.com/office/drawing/2010/main" val="0"/>
                              </a:ext>
                            </a:extLst>
                          </a:blip>
                          <a:srcRect l="9139" r="8911"/>
                          <a:stretch/>
                        </pic:blipFill>
                        <pic:spPr bwMode="auto">
                          <a:xfrm>
                            <a:off x="0" y="0"/>
                            <a:ext cx="5781040" cy="3260090"/>
                          </a:xfrm>
                          <a:prstGeom prst="rect">
                            <a:avLst/>
                          </a:prstGeom>
                          <a:noFill/>
                          <a:ln>
                            <a:noFill/>
                          </a:ln>
                          <a:extLst>
                            <a:ext uri="{53640926-AAD7-44D8-BBD7-CCE9431645EC}">
                              <a14:shadowObscured xmlns:a14="http://schemas.microsoft.com/office/drawing/2010/main"/>
                            </a:ext>
                          </a:extLst>
                        </pic:spPr>
                      </pic:pic>
                      <wps:wsp>
                        <wps:cNvPr id="1" name="Zone de texte 1"/>
                        <wps:cNvSpPr txBox="1"/>
                        <wps:spPr>
                          <a:xfrm>
                            <a:off x="0" y="3268980"/>
                            <a:ext cx="5781040" cy="333375"/>
                          </a:xfrm>
                          <a:prstGeom prst="rect">
                            <a:avLst/>
                          </a:prstGeom>
                          <a:solidFill>
                            <a:prstClr val="white"/>
                          </a:solidFill>
                          <a:ln>
                            <a:noFill/>
                          </a:ln>
                        </wps:spPr>
                        <wps:txbx>
                          <w:txbxContent>
                            <w:p w14:paraId="48FFD346" w14:textId="1BD0552C" w:rsidR="00015D0B" w:rsidRPr="00B46495" w:rsidRDefault="00015D0B" w:rsidP="009035EB">
                              <w:pPr>
                                <w:pStyle w:val="Lgende"/>
                                <w:rPr>
                                  <w:rFonts w:eastAsia="Times New Roman"/>
                                  <w:noProof/>
                                  <w:szCs w:val="20"/>
                                </w:rPr>
                              </w:pPr>
                              <w:bookmarkStart w:id="49" w:name="_Toc104837792"/>
                              <w:r>
                                <w:t xml:space="preserve">Figure </w:t>
                              </w:r>
                              <w:r>
                                <w:rPr>
                                  <w:noProof/>
                                </w:rPr>
                                <w:fldChar w:fldCharType="begin"/>
                              </w:r>
                              <w:r>
                                <w:rPr>
                                  <w:noProof/>
                                </w:rPr>
                                <w:instrText xml:space="preserve"> SEQ Figure \* ARABIC </w:instrText>
                              </w:r>
                              <w:r>
                                <w:rPr>
                                  <w:noProof/>
                                </w:rPr>
                                <w:fldChar w:fldCharType="separate"/>
                              </w:r>
                              <w:r>
                                <w:rPr>
                                  <w:noProof/>
                                </w:rPr>
                                <w:t>15</w:t>
                              </w:r>
                              <w:r>
                                <w:rPr>
                                  <w:noProof/>
                                </w:rPr>
                                <w:fldChar w:fldCharType="end"/>
                              </w:r>
                              <w:r>
                                <w:t xml:space="preserve"> Résultat final du test « Test de l’affichage 7 segments »</w:t>
                              </w:r>
                              <w:bookmarkEnd w:id="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2176E105" id="Groupe 23" o:spid="_x0000_s1083" style="position:absolute;margin-left:-.25pt;margin-top:56pt;width:455.2pt;height:283.65pt;z-index:251675648;mso-width-relative:margin;mso-height-relative:margin" coordsize="57810,360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">
                <v:shape id="Image 13" o:spid="_x0000_s1084" type="#_x0000_t75" alt="cid:a8c9305f-0dc6-4d3a-bc3f-a190c0f57ddb@cpnv.ch" style="position:absolute;width:57810;height:32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">
                  <v:imagedata r:id="rId54" r:href="rId55" cropleft="5989f" cropright="5840f"/>
                  <v:path arrowok="t"/>
                </v:shape>
                <v:shape id="Zone de texte 1" o:spid="_x0000_s1085" type="#_x0000_t202" style="position:absolute;top:32689;width:57810;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" stroked="f">
                  <v:textbox style="mso-fit-shape-to-text:t" inset="0,0,0,0">
                    <w:txbxContent>
                      <w:p w14:paraId="48FFD346" w14:textId="1BD0552C" w:rsidR="00015D0B" w:rsidRPr="00B46495" w:rsidRDefault="00015D0B" w:rsidP="009035EB">
                        <w:pPr>
                          <w:pStyle w:val="Lgende"/>
                          <w:rPr>
                            <w:rFonts w:eastAsia="Times New Roman"/>
                            <w:noProof/>
                            <w:szCs w:val="20"/>
                          </w:rPr>
                        </w:pPr>
                        <w:bookmarkStart w:id="50" w:name="_Toc104837792"/>
                        <w:r>
                          <w:t xml:space="preserve">Figure </w:t>
                        </w:r>
                        <w:r>
                          <w:rPr>
                            <w:noProof/>
                          </w:rPr>
                          <w:fldChar w:fldCharType="begin"/>
                        </w:r>
                        <w:r>
                          <w:rPr>
                            <w:noProof/>
                          </w:rPr>
                          <w:instrText xml:space="preserve"> SEQ Figure \* ARABIC </w:instrText>
                        </w:r>
                        <w:r>
                          <w:rPr>
                            <w:noProof/>
                          </w:rPr>
                          <w:fldChar w:fldCharType="separate"/>
                        </w:r>
                        <w:r>
                          <w:rPr>
                            <w:noProof/>
                          </w:rPr>
                          <w:t>15</w:t>
                        </w:r>
                        <w:r>
                          <w:rPr>
                            <w:noProof/>
                          </w:rPr>
                          <w:fldChar w:fldCharType="end"/>
                        </w:r>
                        <w:r>
                          <w:t xml:space="preserve"> Résultat final du test « Test de l’affichage 7 segments »</w:t>
                        </w:r>
                        <w:bookmarkEnd w:id="50"/>
                      </w:p>
                    </w:txbxContent>
                  </v:textbox>
                </v:shape>
                <w10:wrap type="topAndBottom"/>
              </v:group>
            </w:pict>
          </mc:Fallback>
        </mc:AlternateContent>
      </w:r>
      <w:r w:rsidR="00282ED9" w:rsidRPr="00215748">
        <w:rPr>
          <w:b/>
        </w:rPr>
        <w:t xml:space="preserve">Résultat final : </w:t>
      </w:r>
      <w:r w:rsidR="00282ED9" w:rsidRPr="00215748">
        <w:t>Les heures et les minutes sont affichées en chiffre sur le 7 segments s</w:t>
      </w:r>
      <w:r w:rsidRPr="00215748">
        <w:t>éparé par deux petits points</w:t>
      </w:r>
      <w:r w:rsidR="00282ED9" w:rsidRPr="00215748">
        <w:t>.</w:t>
      </w:r>
    </w:p>
    <w:p w14:paraId="00CD65D3" w14:textId="69512ED1" w:rsidR="00282ED9" w:rsidRPr="00215748" w:rsidRDefault="00314402" w:rsidP="00282ED9">
      <w:r w:rsidRPr="00215748">
        <w:rPr>
          <w:b/>
        </w:rPr>
        <w:t>Validité du test </w:t>
      </w:r>
      <w:r w:rsidR="00282ED9" w:rsidRPr="00215748">
        <w:rPr>
          <w:b/>
        </w:rPr>
        <w:t>:</w:t>
      </w:r>
      <w:r w:rsidRPr="00215748">
        <w:rPr>
          <w:b/>
        </w:rPr>
        <w:t xml:space="preserve"> </w:t>
      </w:r>
      <w:r w:rsidR="00282ED9" w:rsidRPr="00215748">
        <w:t>Test validé</w:t>
      </w:r>
    </w:p>
    <w:p w14:paraId="550B12AB" w14:textId="11F9326A" w:rsidR="009035EB" w:rsidRPr="00215748" w:rsidRDefault="009035EB" w:rsidP="00282ED9"/>
    <w:p w14:paraId="029D6A55" w14:textId="1041F5E8" w:rsidR="00F27A8C" w:rsidRPr="00215748" w:rsidRDefault="00F27A8C" w:rsidP="00F27A8C">
      <w:r w:rsidRPr="00215748">
        <w:br w:type="page"/>
      </w:r>
    </w:p>
    <w:p w14:paraId="3C8F259B" w14:textId="7E5AD31E" w:rsidR="009035EB" w:rsidRPr="00215748" w:rsidRDefault="002D44DF" w:rsidP="009035EB">
      <w:pPr>
        <w:pStyle w:val="Titre3"/>
      </w:pPr>
      <w:r w:rsidRPr="00215748">
        <w:lastRenderedPageBreak/>
        <w:t>3.2.4</w:t>
      </w:r>
      <w:r w:rsidR="009035EB" w:rsidRPr="00215748">
        <w:t xml:space="preserve"> Test des secondes pour l’affichage 7 segments</w:t>
      </w:r>
    </w:p>
    <w:p w14:paraId="72B1D37D" w14:textId="75B04DB0" w:rsidR="009035EB" w:rsidRPr="00215748" w:rsidRDefault="009035EB" w:rsidP="00BE4E53">
      <w:r w:rsidRPr="00215748">
        <w:rPr>
          <w:b/>
        </w:rPr>
        <w:t xml:space="preserve">Description : </w:t>
      </w:r>
      <w:r w:rsidRPr="00215748">
        <w:t xml:space="preserve">Le but de ce test est </w:t>
      </w:r>
      <w:r w:rsidR="00314402" w:rsidRPr="00215748">
        <w:t xml:space="preserve">de faire clignoter les deux petits points pour indiquer les secondes </w:t>
      </w:r>
      <w:r w:rsidRPr="00215748">
        <w:t>sur l’</w:t>
      </w:r>
      <w:r w:rsidR="00314402" w:rsidRPr="00215748">
        <w:t>affichage 7 segments.</w:t>
      </w:r>
      <w:r w:rsidR="00BE4E53" w:rsidRPr="00215748">
        <w:t xml:space="preserve"> </w:t>
      </w:r>
      <w:r w:rsidR="00936280" w:rsidRPr="00215748">
        <w:t>Le test a été effectué par moi-même.</w:t>
      </w:r>
    </w:p>
    <w:p w14:paraId="2B0B5EA5" w14:textId="77777777" w:rsidR="009035EB" w:rsidRPr="00215748" w:rsidRDefault="009035EB" w:rsidP="009035EB">
      <w:r w:rsidRPr="00215748">
        <w:rPr>
          <w:b/>
        </w:rPr>
        <w:t xml:space="preserve">Matériel utilisé : </w:t>
      </w:r>
      <w:r w:rsidRPr="00215748">
        <w:t>Un affichage 7 segments ainsi qu’une RTC sont branchées à la carte Arduino lui-même alimenté à un ordinateur tournant sous windows 10 avec un câble USB 2.0 A-B.</w:t>
      </w:r>
    </w:p>
    <w:p w14:paraId="6E3A99B5" w14:textId="26030300" w:rsidR="009035EB" w:rsidRPr="00215748" w:rsidRDefault="009035EB" w:rsidP="009035EB">
      <w:r w:rsidRPr="00215748">
        <w:rPr>
          <w:b/>
        </w:rPr>
        <w:t xml:space="preserve">Résultat attendu : </w:t>
      </w:r>
      <w:r w:rsidR="00314402" w:rsidRPr="00215748">
        <w:t>Chaque seconde</w:t>
      </w:r>
      <w:r w:rsidR="003779A4" w:rsidRPr="00215748">
        <w:t>s</w:t>
      </w:r>
      <w:r w:rsidR="00314402" w:rsidRPr="00215748">
        <w:t xml:space="preserve"> les deux petits points de l’affichage 7 segments clignotent.</w:t>
      </w:r>
      <w:r w:rsidR="004C7009" w:rsidRPr="00215748">
        <w:t xml:space="preserve"> </w:t>
      </w:r>
    </w:p>
    <w:p w14:paraId="6101BA66" w14:textId="208C145D" w:rsidR="009D0913" w:rsidRPr="00215748" w:rsidRDefault="009035EB" w:rsidP="009035EB">
      <w:r w:rsidRPr="00215748">
        <w:rPr>
          <w:b/>
        </w:rPr>
        <w:t xml:space="preserve">Résultat final : </w:t>
      </w:r>
      <w:r w:rsidR="00314402" w:rsidRPr="00215748">
        <w:t>Chaque seconde</w:t>
      </w:r>
      <w:r w:rsidR="003779A4" w:rsidRPr="00215748">
        <w:t>s</w:t>
      </w:r>
      <w:r w:rsidR="00314402" w:rsidRPr="00215748">
        <w:t xml:space="preserve"> les deux petits points de l’affichage 7 segments clignotent.</w:t>
      </w:r>
      <w:r w:rsidR="009A3E79" w:rsidRPr="00215748">
        <w:t xml:space="preserve"> La vidéo du résultat est disponible </w:t>
      </w:r>
      <w:hyperlink r:id="rId56" w:history="1">
        <w:r w:rsidR="009A3E79" w:rsidRPr="00215748">
          <w:rPr>
            <w:rStyle w:val="Lienhypertexte"/>
          </w:rPr>
          <w:t>ici</w:t>
        </w:r>
      </w:hyperlink>
    </w:p>
    <w:p w14:paraId="6C5ACC42" w14:textId="368ADE97" w:rsidR="00314402" w:rsidRPr="00215748" w:rsidRDefault="00314402" w:rsidP="00314402">
      <w:r w:rsidRPr="00215748">
        <w:rPr>
          <w:b/>
        </w:rPr>
        <w:t xml:space="preserve">Validité du test : </w:t>
      </w:r>
      <w:r w:rsidRPr="00215748">
        <w:t>Test validé</w:t>
      </w:r>
    </w:p>
    <w:p w14:paraId="13CFA647" w14:textId="7FA1F4FB" w:rsidR="003779A4" w:rsidRPr="00215748" w:rsidRDefault="002D44DF" w:rsidP="003779A4">
      <w:pPr>
        <w:pStyle w:val="Titre3"/>
      </w:pPr>
      <w:r w:rsidRPr="00215748">
        <w:t>3.2.5</w:t>
      </w:r>
      <w:r w:rsidR="003779A4" w:rsidRPr="00215748">
        <w:t xml:space="preserve"> Test du capteur CO2 avec alerte visuelle</w:t>
      </w:r>
    </w:p>
    <w:p w14:paraId="202AA8F1" w14:textId="2265FE0B" w:rsidR="003779A4" w:rsidRPr="00215748" w:rsidRDefault="003779A4" w:rsidP="00BE4E53">
      <w:r w:rsidRPr="00215748">
        <w:rPr>
          <w:b/>
        </w:rPr>
        <w:t xml:space="preserve">Description : </w:t>
      </w:r>
      <w:r w:rsidRPr="00215748">
        <w:t>Le but de ce test est de faire clignoter toutes les LED simultanément de l’horloge 60 LED quand le taux de CO2 mesuré par le capteur SGP30 dépasse le seuil voulu.</w:t>
      </w:r>
      <w:r w:rsidR="00BE4E53" w:rsidRPr="00215748">
        <w:t xml:space="preserve"> </w:t>
      </w:r>
      <w:r w:rsidR="00936280" w:rsidRPr="00215748">
        <w:t>Le test a été effectué par moi-même.</w:t>
      </w:r>
    </w:p>
    <w:p w14:paraId="1F9FF367" w14:textId="77777777" w:rsidR="003779A4" w:rsidRPr="00215748" w:rsidRDefault="003779A4" w:rsidP="003779A4">
      <w:r w:rsidRPr="00215748">
        <w:rPr>
          <w:b/>
        </w:rPr>
        <w:t xml:space="preserve">Matériel utilisé : </w:t>
      </w:r>
      <w:r w:rsidRPr="00215748">
        <w:t>L’horloge 60 LED ainsi que le capteur SGP30 sont branchées à la carte Arduino lui-même alimenté à un ordinateur tournant sous windows 10 avec un câble USB 2.0 A-B.</w:t>
      </w:r>
    </w:p>
    <w:p w14:paraId="564985B1" w14:textId="77777777" w:rsidR="003779A4" w:rsidRPr="00215748" w:rsidRDefault="003779A4" w:rsidP="003779A4">
      <w:r w:rsidRPr="00215748">
        <w:rPr>
          <w:b/>
        </w:rPr>
        <w:t xml:space="preserve">Résultat attendu : </w:t>
      </w:r>
      <w:r w:rsidRPr="00215748">
        <w:t>Une fois que le taux de CO2 dépasse le seuil voulu, chaque LED de l’horloge 60 LED clignotent simultanément.</w:t>
      </w:r>
    </w:p>
    <w:p w14:paraId="5D9AB7E2" w14:textId="78104D42" w:rsidR="003779A4" w:rsidRPr="00215748" w:rsidRDefault="003779A4" w:rsidP="003779A4">
      <w:r w:rsidRPr="00215748">
        <w:rPr>
          <w:b/>
        </w:rPr>
        <w:t xml:space="preserve">Résultat final : </w:t>
      </w:r>
      <w:r w:rsidRPr="00215748">
        <w:t>Une fois que le taux de CO2 dépasse le seuil voulu, chaque LED de l’horloge à LED clignotent simultanément</w:t>
      </w:r>
      <w:r w:rsidR="00CF75A3" w:rsidRPr="00215748">
        <w:t>.</w:t>
      </w:r>
    </w:p>
    <w:p w14:paraId="138D381D" w14:textId="77777777" w:rsidR="003779A4" w:rsidRPr="00215748" w:rsidRDefault="003779A4" w:rsidP="003779A4">
      <w:r w:rsidRPr="00215748">
        <w:rPr>
          <w:b/>
        </w:rPr>
        <w:t xml:space="preserve">Validité du test : </w:t>
      </w:r>
      <w:r w:rsidRPr="00215748">
        <w:t>Test validé</w:t>
      </w:r>
    </w:p>
    <w:p w14:paraId="53E1F910" w14:textId="44556E57" w:rsidR="00CF75A3" w:rsidRPr="00215748" w:rsidRDefault="004B1345" w:rsidP="00FC39C1">
      <w:r w:rsidRPr="00215748">
        <w:br w:type="page"/>
      </w:r>
    </w:p>
    <w:p w14:paraId="67415419" w14:textId="738E25A4" w:rsidR="00FC39C1" w:rsidRPr="00215748" w:rsidRDefault="00FC39C1" w:rsidP="00FC39C1">
      <w:pPr>
        <w:pStyle w:val="Titre3"/>
      </w:pPr>
      <w:r w:rsidRPr="00215748">
        <w:lastRenderedPageBreak/>
        <w:t>3.2.6 Test des options d’alertes</w:t>
      </w:r>
    </w:p>
    <w:p w14:paraId="05CEFE77" w14:textId="0951BC7D" w:rsidR="003779A4" w:rsidRPr="00215748" w:rsidRDefault="003779A4" w:rsidP="00BE4E53">
      <w:r w:rsidRPr="00215748">
        <w:rPr>
          <w:b/>
        </w:rPr>
        <w:t xml:space="preserve">Description : </w:t>
      </w:r>
      <w:r w:rsidRPr="00215748">
        <w:t xml:space="preserve">Le but de ce test est de pouvoir sélectionner une option d’alerte en pressant sur un bouton poussoir vert. De base, l’option d’alerte visuelle et sonore est sélectionnée. </w:t>
      </w:r>
      <w:r w:rsidR="00936280" w:rsidRPr="00215748">
        <w:t>Le test a été effectué par moi-même.</w:t>
      </w:r>
    </w:p>
    <w:p w14:paraId="7104DA51" w14:textId="77777777" w:rsidR="003779A4" w:rsidRPr="00215748" w:rsidRDefault="003779A4" w:rsidP="003779A4">
      <w:r w:rsidRPr="00215748">
        <w:rPr>
          <w:b/>
        </w:rPr>
        <w:t xml:space="preserve">Matériel utilisé : </w:t>
      </w:r>
      <w:r w:rsidRPr="00215748">
        <w:t>Un buzzer, l’horloge 60 LED, un bouton poussoir vert ainsi que le capteur SGP30 sont branchées à la carte Arduino lui-même alimenté à un ordinateur tournant sous windows 10 avec un câble USB 2.0 A-B.</w:t>
      </w:r>
    </w:p>
    <w:p w14:paraId="56C85F9A" w14:textId="77777777" w:rsidR="00046C4F" w:rsidRPr="00215748" w:rsidRDefault="003779A4" w:rsidP="003779A4">
      <w:pPr>
        <w:rPr>
          <w:b/>
        </w:rPr>
      </w:pPr>
      <w:r w:rsidRPr="00215748">
        <w:rPr>
          <w:b/>
        </w:rPr>
        <w:t xml:space="preserve">Résultat attendu : </w:t>
      </w:r>
    </w:p>
    <w:p w14:paraId="25E3971E" w14:textId="450E75C2" w:rsidR="003779A4" w:rsidRPr="00215748" w:rsidRDefault="003779A4" w:rsidP="003779A4">
      <w:pPr>
        <w:rPr>
          <w:b/>
        </w:rPr>
      </w:pPr>
      <w:r w:rsidRPr="00215748">
        <w:t xml:space="preserve">Le bouton poussoir vert est pressé : </w:t>
      </w:r>
    </w:p>
    <w:p w14:paraId="27291C70" w14:textId="77777777" w:rsidR="003779A4" w:rsidRPr="00215748" w:rsidRDefault="003779A4" w:rsidP="003779A4">
      <w:pPr>
        <w:pStyle w:val="Paragraphedeliste"/>
        <w:numPr>
          <w:ilvl w:val="0"/>
          <w:numId w:val="21"/>
        </w:numPr>
      </w:pPr>
      <w:r w:rsidRPr="00215748">
        <w:t>Si l’option actuellement sélectionnée est l’option d’alerte visuelle et sonore, alors sélectionne l’option d’alerte uniquement visuelle.</w:t>
      </w:r>
    </w:p>
    <w:p w14:paraId="6F34B38D" w14:textId="77777777" w:rsidR="003779A4" w:rsidRPr="00215748" w:rsidRDefault="003779A4" w:rsidP="003779A4">
      <w:pPr>
        <w:pStyle w:val="Paragraphedeliste"/>
        <w:numPr>
          <w:ilvl w:val="0"/>
          <w:numId w:val="21"/>
        </w:numPr>
      </w:pPr>
      <w:r w:rsidRPr="00215748">
        <w:t>Si l’option actuellement sélectionnée est l’option d’alerte uniquement visuelle, alors sélectionne l’option d’alerte uniquement sonore.</w:t>
      </w:r>
    </w:p>
    <w:p w14:paraId="53D91145" w14:textId="77777777" w:rsidR="003779A4" w:rsidRPr="00215748" w:rsidRDefault="003779A4" w:rsidP="003779A4">
      <w:pPr>
        <w:pStyle w:val="Paragraphedeliste"/>
        <w:numPr>
          <w:ilvl w:val="0"/>
          <w:numId w:val="21"/>
        </w:numPr>
      </w:pPr>
      <w:r w:rsidRPr="00215748">
        <w:t>Si l’option actuellement sélectionnée est l’option d’alerte uniquement sonore, alors sélectionne l’option aucune alerte.</w:t>
      </w:r>
    </w:p>
    <w:p w14:paraId="7676D612" w14:textId="0054DFEB" w:rsidR="003779A4" w:rsidRPr="00215748" w:rsidRDefault="003779A4" w:rsidP="003779A4">
      <w:pPr>
        <w:pStyle w:val="Paragraphedeliste"/>
        <w:numPr>
          <w:ilvl w:val="0"/>
          <w:numId w:val="21"/>
        </w:numPr>
      </w:pPr>
      <w:r w:rsidRPr="00215748">
        <w:t>Si l’option actuellement sélectionnée est l’option aucune alerte, alors sélectionne l’option d’alerte visuelle et sonore.</w:t>
      </w:r>
    </w:p>
    <w:p w14:paraId="27EC88B5" w14:textId="77777777" w:rsidR="00046C4F" w:rsidRPr="00215748" w:rsidRDefault="003779A4" w:rsidP="003779A4">
      <w:pPr>
        <w:rPr>
          <w:b/>
        </w:rPr>
      </w:pPr>
      <w:r w:rsidRPr="00215748">
        <w:rPr>
          <w:b/>
        </w:rPr>
        <w:t xml:space="preserve">Résultat final : </w:t>
      </w:r>
    </w:p>
    <w:p w14:paraId="47FF5A90" w14:textId="376B3C13" w:rsidR="003779A4" w:rsidRPr="00215748" w:rsidRDefault="003779A4" w:rsidP="003779A4">
      <w:r w:rsidRPr="00215748">
        <w:t xml:space="preserve">Le bouton poussoir vert est pressé : </w:t>
      </w:r>
    </w:p>
    <w:p w14:paraId="2A42210D" w14:textId="77777777" w:rsidR="003779A4" w:rsidRPr="00215748" w:rsidRDefault="003779A4" w:rsidP="003779A4">
      <w:pPr>
        <w:pStyle w:val="Paragraphedeliste"/>
        <w:numPr>
          <w:ilvl w:val="0"/>
          <w:numId w:val="21"/>
        </w:numPr>
      </w:pPr>
      <w:r w:rsidRPr="00215748">
        <w:t>Si l’option actuellement sélectionnée est l’option d’alerte visuelle et sonore, alors sélectionne l’option d’alerte uniquement visuelle.</w:t>
      </w:r>
    </w:p>
    <w:p w14:paraId="45FAC84A" w14:textId="77777777" w:rsidR="003779A4" w:rsidRPr="00215748" w:rsidRDefault="003779A4" w:rsidP="003779A4">
      <w:pPr>
        <w:pStyle w:val="Paragraphedeliste"/>
        <w:numPr>
          <w:ilvl w:val="0"/>
          <w:numId w:val="21"/>
        </w:numPr>
      </w:pPr>
      <w:r w:rsidRPr="00215748">
        <w:t>Si l’option actuellement sélectionnée est l’option d’alerte uniquement visuelle, alors sélectionne l’option d’alerte uniquement sonore.</w:t>
      </w:r>
    </w:p>
    <w:p w14:paraId="40E28D2F" w14:textId="77777777" w:rsidR="003779A4" w:rsidRPr="00215748" w:rsidRDefault="003779A4" w:rsidP="003779A4">
      <w:pPr>
        <w:pStyle w:val="Paragraphedeliste"/>
        <w:numPr>
          <w:ilvl w:val="0"/>
          <w:numId w:val="21"/>
        </w:numPr>
      </w:pPr>
      <w:r w:rsidRPr="00215748">
        <w:t>Si l’option actuellement sélectionnée est l’option d’alerte uniquement sonore, alors sélectionne l’option aucune alerte.</w:t>
      </w:r>
    </w:p>
    <w:p w14:paraId="4E4F16CB" w14:textId="77777777" w:rsidR="003779A4" w:rsidRPr="00215748" w:rsidRDefault="003779A4" w:rsidP="003779A4">
      <w:pPr>
        <w:pStyle w:val="Paragraphedeliste"/>
        <w:numPr>
          <w:ilvl w:val="0"/>
          <w:numId w:val="21"/>
        </w:numPr>
      </w:pPr>
      <w:r w:rsidRPr="00215748">
        <w:t>Si l’option actuellement sélectionnée est l’option aucune alerte, alors sélectionne l’option d’alerte visuelle et sonore.</w:t>
      </w:r>
    </w:p>
    <w:p w14:paraId="4B2A57F7" w14:textId="53EED1EA" w:rsidR="003779A4" w:rsidRPr="00215748" w:rsidRDefault="003779A4" w:rsidP="003779A4">
      <w:r w:rsidRPr="00215748">
        <w:rPr>
          <w:b/>
        </w:rPr>
        <w:t xml:space="preserve">Validité du test : </w:t>
      </w:r>
      <w:r w:rsidRPr="00215748">
        <w:t>Test validé</w:t>
      </w:r>
    </w:p>
    <w:p w14:paraId="1481131C" w14:textId="36C6D0D8" w:rsidR="002D44DF" w:rsidRPr="00215748" w:rsidRDefault="004B1345" w:rsidP="003779A4">
      <w:r w:rsidRPr="00215748">
        <w:br w:type="page"/>
      </w:r>
    </w:p>
    <w:p w14:paraId="79D444F4" w14:textId="49576837" w:rsidR="003779A4" w:rsidRPr="00215748" w:rsidRDefault="003779A4" w:rsidP="003779A4">
      <w:pPr>
        <w:pStyle w:val="Titre3"/>
      </w:pPr>
      <w:r w:rsidRPr="00215748">
        <w:lastRenderedPageBreak/>
        <w:t xml:space="preserve">3.2.7 </w:t>
      </w:r>
      <w:r w:rsidR="00AA77A8" w:rsidRPr="00215748">
        <w:t>T</w:t>
      </w:r>
      <w:r w:rsidRPr="00215748">
        <w:t>est des modes d’affichage</w:t>
      </w:r>
    </w:p>
    <w:p w14:paraId="576FF344" w14:textId="5119EB7D" w:rsidR="00BE4E53" w:rsidRPr="00215748" w:rsidRDefault="003779A4" w:rsidP="003779A4">
      <w:r w:rsidRPr="00215748">
        <w:rPr>
          <w:b/>
        </w:rPr>
        <w:t xml:space="preserve">Description : </w:t>
      </w:r>
      <w:r w:rsidRPr="00215748">
        <w:t>Le but de ce test est de pouvoir sélectionner le contenu de l’affichage 7 segments avec un bouton poussoir bleu. De base, l’affichage 7 segments affiche la température / heure / taux de CO2 en alternance.</w:t>
      </w:r>
      <w:r w:rsidR="00BE4E53" w:rsidRPr="00215748">
        <w:t xml:space="preserve"> </w:t>
      </w:r>
      <w:r w:rsidR="00936280" w:rsidRPr="00215748">
        <w:t>Le test a été effectué par moi-même.</w:t>
      </w:r>
    </w:p>
    <w:p w14:paraId="72B95536" w14:textId="77777777" w:rsidR="003779A4" w:rsidRPr="00215748" w:rsidRDefault="003779A4" w:rsidP="003779A4">
      <w:r w:rsidRPr="00215748">
        <w:rPr>
          <w:b/>
        </w:rPr>
        <w:t xml:space="preserve">Matériel utilisé : </w:t>
      </w:r>
      <w:r w:rsidRPr="00215748">
        <w:t xml:space="preserve"> L’affichage 7 segments, un bouton poussoir bleu, un capteur de température BME280 ainsi que le capteur SGP30 sont branchées à la carte Arduino lui-même alimenté à un ordinateur tournant sous windows 10 avec un câble USB 2.0 A-B.</w:t>
      </w:r>
    </w:p>
    <w:p w14:paraId="7D3D6A08" w14:textId="77777777" w:rsidR="00046C4F" w:rsidRPr="00215748" w:rsidRDefault="003779A4" w:rsidP="003779A4">
      <w:pPr>
        <w:rPr>
          <w:b/>
        </w:rPr>
      </w:pPr>
      <w:r w:rsidRPr="00215748">
        <w:rPr>
          <w:b/>
        </w:rPr>
        <w:t xml:space="preserve">Résultat attendu : </w:t>
      </w:r>
    </w:p>
    <w:p w14:paraId="63D81561" w14:textId="46170C3D" w:rsidR="003779A4" w:rsidRPr="00215748" w:rsidRDefault="003779A4" w:rsidP="003779A4">
      <w:pPr>
        <w:rPr>
          <w:b/>
        </w:rPr>
      </w:pPr>
      <w:r w:rsidRPr="00215748">
        <w:t xml:space="preserve">Le bouton poussoir bleu est pressé : </w:t>
      </w:r>
    </w:p>
    <w:p w14:paraId="73B911C9" w14:textId="77777777" w:rsidR="003779A4" w:rsidRPr="00215748" w:rsidRDefault="003779A4" w:rsidP="003779A4">
      <w:pPr>
        <w:pStyle w:val="Paragraphedeliste"/>
        <w:numPr>
          <w:ilvl w:val="0"/>
          <w:numId w:val="21"/>
        </w:numPr>
      </w:pPr>
      <w:r w:rsidRPr="00215748">
        <w:t>Si le mode d’affichage actuellement sélectionné est l’affichage de la température / heure / taux de CO2 en alternance, alors sélectionne le mode d’affichage de la température.</w:t>
      </w:r>
    </w:p>
    <w:p w14:paraId="1DEC4D46" w14:textId="77777777" w:rsidR="003779A4" w:rsidRPr="00215748" w:rsidRDefault="003779A4" w:rsidP="003779A4">
      <w:pPr>
        <w:pStyle w:val="Paragraphedeliste"/>
        <w:numPr>
          <w:ilvl w:val="0"/>
          <w:numId w:val="21"/>
        </w:numPr>
      </w:pPr>
      <w:r w:rsidRPr="00215748">
        <w:t>Si le mode d’affichage actuellement sélectionné est l’affichage de la température, alors sélectionne le mode d’affichage de l’heure.</w:t>
      </w:r>
    </w:p>
    <w:p w14:paraId="0D5D36A6" w14:textId="77777777" w:rsidR="003779A4" w:rsidRPr="00215748" w:rsidRDefault="003779A4" w:rsidP="003779A4">
      <w:pPr>
        <w:pStyle w:val="Paragraphedeliste"/>
        <w:numPr>
          <w:ilvl w:val="0"/>
          <w:numId w:val="21"/>
        </w:numPr>
      </w:pPr>
      <w:r w:rsidRPr="00215748">
        <w:t>Si le mode d’affichage actuellement sélectionné est l’affichage de l'heure, alors sélectionne le mode d’affichage du taux de CO2.</w:t>
      </w:r>
    </w:p>
    <w:p w14:paraId="4C0624F8" w14:textId="77777777" w:rsidR="003779A4" w:rsidRPr="00215748" w:rsidRDefault="003779A4" w:rsidP="003779A4">
      <w:pPr>
        <w:pStyle w:val="Paragraphedeliste"/>
        <w:numPr>
          <w:ilvl w:val="0"/>
          <w:numId w:val="21"/>
        </w:numPr>
      </w:pPr>
      <w:r w:rsidRPr="00215748">
        <w:t>Si le mode d’affichage actuellement sélectionné est l’affichage du taux de CO2 alors sélectionne le mode d’affichage de la température / heure / taux de CO2 en alternance.</w:t>
      </w:r>
    </w:p>
    <w:p w14:paraId="713C68BA" w14:textId="77777777" w:rsidR="00046C4F" w:rsidRPr="00215748" w:rsidRDefault="003779A4" w:rsidP="003779A4">
      <w:pPr>
        <w:rPr>
          <w:b/>
        </w:rPr>
      </w:pPr>
      <w:r w:rsidRPr="00215748">
        <w:rPr>
          <w:b/>
        </w:rPr>
        <w:t>Résultat final :</w:t>
      </w:r>
    </w:p>
    <w:p w14:paraId="22C50D72" w14:textId="1CE26118" w:rsidR="003779A4" w:rsidRPr="00215748" w:rsidRDefault="003779A4" w:rsidP="003779A4">
      <w:r w:rsidRPr="00215748">
        <w:t xml:space="preserve">Le bouton poussoir </w:t>
      </w:r>
      <w:r w:rsidR="00046C4F" w:rsidRPr="00215748">
        <w:t>bleu</w:t>
      </w:r>
      <w:r w:rsidRPr="00215748">
        <w:t xml:space="preserve"> est pressé : </w:t>
      </w:r>
    </w:p>
    <w:p w14:paraId="66BC7E02" w14:textId="77777777" w:rsidR="00046C4F" w:rsidRPr="00215748" w:rsidRDefault="00046C4F" w:rsidP="00046C4F">
      <w:pPr>
        <w:pStyle w:val="Paragraphedeliste"/>
        <w:numPr>
          <w:ilvl w:val="0"/>
          <w:numId w:val="21"/>
        </w:numPr>
      </w:pPr>
      <w:r w:rsidRPr="00215748">
        <w:t>Si le mode d’affichage actuellement sélectionné est l’affichage de la température / heure / taux de CO2 en alternance, alors sélectionne le mode d’affichage de la température.</w:t>
      </w:r>
    </w:p>
    <w:p w14:paraId="683AEFA3" w14:textId="77777777" w:rsidR="00046C4F" w:rsidRPr="00215748" w:rsidRDefault="00046C4F" w:rsidP="00046C4F">
      <w:pPr>
        <w:pStyle w:val="Paragraphedeliste"/>
        <w:numPr>
          <w:ilvl w:val="0"/>
          <w:numId w:val="21"/>
        </w:numPr>
      </w:pPr>
      <w:r w:rsidRPr="00215748">
        <w:t>Si le mode d’affichage actuellement sélectionné est l’affichage de la température, alors sélectionne le mode d’affichage de l’heure.</w:t>
      </w:r>
    </w:p>
    <w:p w14:paraId="3808230C" w14:textId="77777777" w:rsidR="00046C4F" w:rsidRPr="00215748" w:rsidRDefault="00046C4F" w:rsidP="00046C4F">
      <w:pPr>
        <w:pStyle w:val="Paragraphedeliste"/>
        <w:numPr>
          <w:ilvl w:val="0"/>
          <w:numId w:val="21"/>
        </w:numPr>
      </w:pPr>
      <w:r w:rsidRPr="00215748">
        <w:t>Si le mode d’affichage actuellement sélectionné est l’affichage de l'heure, alors sélectionne le mode d’affichage du taux de CO2.</w:t>
      </w:r>
    </w:p>
    <w:p w14:paraId="2B354D3E" w14:textId="77777777" w:rsidR="00046C4F" w:rsidRPr="00215748" w:rsidRDefault="00046C4F" w:rsidP="00046C4F">
      <w:pPr>
        <w:pStyle w:val="Paragraphedeliste"/>
        <w:numPr>
          <w:ilvl w:val="0"/>
          <w:numId w:val="21"/>
        </w:numPr>
      </w:pPr>
      <w:r w:rsidRPr="00215748">
        <w:t>Si le mode d’affichage actuellement sélectionné est l’affichage du taux de CO2 alors sélectionne le mode d’affichage de la température / heure / taux de CO2 en alternance.</w:t>
      </w:r>
    </w:p>
    <w:p w14:paraId="2939677B" w14:textId="5CB3771A" w:rsidR="00C622B1" w:rsidRPr="00215748" w:rsidRDefault="003779A4" w:rsidP="00F27A8C">
      <w:r w:rsidRPr="00215748">
        <w:rPr>
          <w:b/>
        </w:rPr>
        <w:t xml:space="preserve">Validité du test : </w:t>
      </w:r>
      <w:r w:rsidRPr="00215748">
        <w:t>Test validé</w:t>
      </w:r>
      <w:r w:rsidR="009035EB" w:rsidRPr="00215748">
        <w:br w:type="page"/>
      </w:r>
    </w:p>
    <w:p w14:paraId="2E506F17" w14:textId="63918C79" w:rsidR="00524767" w:rsidRPr="00215748" w:rsidRDefault="008D4486" w:rsidP="00057AE5">
      <w:pPr>
        <w:pStyle w:val="Titre2"/>
      </w:pPr>
      <w:bookmarkStart w:id="51" w:name="_Toc104837720"/>
      <w:r w:rsidRPr="00215748">
        <w:rPr>
          <w:noProof/>
        </w:rPr>
        <w:lastRenderedPageBreak/>
        <mc:AlternateContent>
          <mc:Choice Requires="wpg">
            <w:drawing>
              <wp:anchor distT="0" distB="0" distL="114300" distR="114300" simplePos="0" relativeHeight="251728896" behindDoc="1" locked="0" layoutInCell="1" allowOverlap="1" wp14:anchorId="61C6EA4D" wp14:editId="74CF4D12">
                <wp:simplePos x="0" y="0"/>
                <wp:positionH relativeFrom="column">
                  <wp:posOffset>-3810</wp:posOffset>
                </wp:positionH>
                <wp:positionV relativeFrom="paragraph">
                  <wp:posOffset>423545</wp:posOffset>
                </wp:positionV>
                <wp:extent cx="5759450" cy="2828925"/>
                <wp:effectExtent l="0" t="0" r="0" b="9525"/>
                <wp:wrapTopAndBottom/>
                <wp:docPr id="26" name="Groupe 26"/>
                <wp:cNvGraphicFramePr/>
                <a:graphic xmlns:a="http://schemas.openxmlformats.org/drawingml/2006/main">
                  <a:graphicData uri="http://schemas.microsoft.com/office/word/2010/wordprocessingGroup">
                    <wpg:wgp>
                      <wpg:cNvGrpSpPr/>
                      <wpg:grpSpPr>
                        <a:xfrm>
                          <a:off x="0" y="0"/>
                          <a:ext cx="5759450" cy="2828925"/>
                          <a:chOff x="0" y="0"/>
                          <a:chExt cx="5759450" cy="2829844"/>
                        </a:xfrm>
                      </wpg:grpSpPr>
                      <wps:wsp>
                        <wps:cNvPr id="35" name="Zone de texte 35"/>
                        <wps:cNvSpPr txBox="1"/>
                        <wps:spPr>
                          <a:xfrm>
                            <a:off x="0" y="2561849"/>
                            <a:ext cx="5759450" cy="267995"/>
                          </a:xfrm>
                          <a:prstGeom prst="rect">
                            <a:avLst/>
                          </a:prstGeom>
                          <a:solidFill>
                            <a:prstClr val="white"/>
                          </a:solidFill>
                          <a:ln>
                            <a:noFill/>
                          </a:ln>
                        </wps:spPr>
                        <wps:txbx>
                          <w:txbxContent>
                            <w:p w14:paraId="57DAFE23" w14:textId="632A12D3" w:rsidR="00015D0B" w:rsidRDefault="00015D0B" w:rsidP="00B33036">
                              <w:pPr>
                                <w:pStyle w:val="Lgende"/>
                              </w:pPr>
                              <w:bookmarkStart w:id="52" w:name="_Toc104837793"/>
                              <w:r>
                                <w:t xml:space="preserve">Figure </w:t>
                              </w:r>
                              <w:r>
                                <w:rPr>
                                  <w:noProof/>
                                </w:rPr>
                                <w:fldChar w:fldCharType="begin"/>
                              </w:r>
                              <w:r>
                                <w:rPr>
                                  <w:noProof/>
                                </w:rPr>
                                <w:instrText xml:space="preserve"> SEQ Figure \* ARABIC </w:instrText>
                              </w:r>
                              <w:r>
                                <w:rPr>
                                  <w:noProof/>
                                </w:rPr>
                                <w:fldChar w:fldCharType="separate"/>
                              </w:r>
                              <w:r>
                                <w:rPr>
                                  <w:noProof/>
                                </w:rPr>
                                <w:t>16</w:t>
                              </w:r>
                              <w:r>
                                <w:rPr>
                                  <w:noProof/>
                                </w:rPr>
                                <w:fldChar w:fldCharType="end"/>
                              </w:r>
                              <w:r>
                                <w:t xml:space="preserve"> Erreurs restantes</w:t>
                              </w:r>
                              <w:bookmarkEnd w:id="52"/>
                            </w:p>
                            <w:p w14:paraId="1D8DC30A" w14:textId="62800DA1" w:rsidR="00015D0B" w:rsidRDefault="00015D0B" w:rsidP="00B33036"/>
                            <w:p w14:paraId="6597BFC3" w14:textId="77777777" w:rsidR="00015D0B" w:rsidRPr="00B33036" w:rsidRDefault="00015D0B" w:rsidP="00B33036"/>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pic:pic xmlns:pic="http://schemas.openxmlformats.org/drawingml/2006/picture">
                        <pic:nvPicPr>
                          <pic:cNvPr id="22" name="Image 22"/>
                          <pic:cNvPicPr>
                            <a:picLocks noChangeAspect="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59450" cy="2552700"/>
                          </a:xfrm>
                          <a:prstGeom prst="rect">
                            <a:avLst/>
                          </a:prstGeom>
                          <a:noFill/>
                          <a:ln>
                            <a:noFill/>
                          </a:ln>
                        </pic:spPr>
                      </pic:pic>
                    </wpg:wgp>
                  </a:graphicData>
                </a:graphic>
                <wp14:sizeRelV relativeFrom="margin">
                  <wp14:pctHeight>0</wp14:pctHeight>
                </wp14:sizeRelV>
              </wp:anchor>
            </w:drawing>
          </mc:Choice>
          <mc:Fallback>
            <w:pict>
              <v:group w14:anchorId="61C6EA4D" id="Groupe 26" o:spid="_x0000_s1086" style="position:absolute;margin-left:-.3pt;margin-top:33.35pt;width:453.5pt;height:222.75pt;z-index:-251587584;mso-height-relative:margin" coordsize="57594,2829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">
                <v:shape id="Zone de texte 35" o:spid="_x0000_s1087" type="#_x0000_t202" style="position:absolute;top:25618;width:57594;height:2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" stroked="f">
                  <v:textbox inset="0,0,0,0">
                    <w:txbxContent>
                      <w:p w14:paraId="57DAFE23" w14:textId="632A12D3" w:rsidR="00015D0B" w:rsidRDefault="00015D0B" w:rsidP="00B33036">
                        <w:pPr>
                          <w:pStyle w:val="Lgende"/>
                        </w:pPr>
                        <w:bookmarkStart w:id="53" w:name="_Toc104837793"/>
                        <w:r>
                          <w:t xml:space="preserve">Figure </w:t>
                        </w:r>
                        <w:r>
                          <w:rPr>
                            <w:noProof/>
                          </w:rPr>
                          <w:fldChar w:fldCharType="begin"/>
                        </w:r>
                        <w:r>
                          <w:rPr>
                            <w:noProof/>
                          </w:rPr>
                          <w:instrText xml:space="preserve"> SEQ Figure \* ARABIC </w:instrText>
                        </w:r>
                        <w:r>
                          <w:rPr>
                            <w:noProof/>
                          </w:rPr>
                          <w:fldChar w:fldCharType="separate"/>
                        </w:r>
                        <w:r>
                          <w:rPr>
                            <w:noProof/>
                          </w:rPr>
                          <w:t>16</w:t>
                        </w:r>
                        <w:r>
                          <w:rPr>
                            <w:noProof/>
                          </w:rPr>
                          <w:fldChar w:fldCharType="end"/>
                        </w:r>
                        <w:r>
                          <w:t xml:space="preserve"> Erreurs restantes</w:t>
                        </w:r>
                        <w:bookmarkEnd w:id="53"/>
                      </w:p>
                      <w:p w14:paraId="1D8DC30A" w14:textId="62800DA1" w:rsidR="00015D0B" w:rsidRDefault="00015D0B" w:rsidP="00B33036"/>
                      <w:p w14:paraId="6597BFC3" w14:textId="77777777" w:rsidR="00015D0B" w:rsidRPr="00B33036" w:rsidRDefault="00015D0B" w:rsidP="00B33036"/>
                    </w:txbxContent>
                  </v:textbox>
                </v:shape>
                <v:shape id="Image 22" o:spid="_x0000_s1088" type="#_x0000_t75" style="position:absolute;width:57594;height:255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">
                  <v:imagedata r:id="rId58" o:title=""/>
                  <v:path arrowok="t"/>
                </v:shape>
                <w10:wrap type="topAndBottom"/>
              </v:group>
            </w:pict>
          </mc:Fallback>
        </mc:AlternateContent>
      </w:r>
      <w:r w:rsidR="00D515D1" w:rsidRPr="00215748">
        <w:t>3.3 Erreurs restantes</w:t>
      </w:r>
      <w:bookmarkEnd w:id="51"/>
    </w:p>
    <w:p w14:paraId="5A89C901" w14:textId="6FA3B7FF" w:rsidR="00524767" w:rsidRPr="00215748" w:rsidRDefault="00524767" w:rsidP="00524767"/>
    <w:p w14:paraId="12A83419" w14:textId="58146858" w:rsidR="00057AE5" w:rsidRPr="00215748" w:rsidRDefault="00057AE5" w:rsidP="00057AE5">
      <w:pPr>
        <w:pStyle w:val="Titre2"/>
      </w:pPr>
      <w:bookmarkStart w:id="54" w:name="_Toc104837721"/>
      <w:r w:rsidRPr="00215748">
        <w:t>3</w:t>
      </w:r>
      <w:r w:rsidR="00155A42" w:rsidRPr="00215748">
        <w:t>.4</w:t>
      </w:r>
      <w:r w:rsidRPr="00215748">
        <w:t xml:space="preserve"> Liste des documents fournis</w:t>
      </w:r>
      <w:bookmarkEnd w:id="54"/>
    </w:p>
    <w:p w14:paraId="59E368FD" w14:textId="0DB3D5C0" w:rsidR="00057AE5" w:rsidRPr="00215748" w:rsidRDefault="00155A42" w:rsidP="00057AE5">
      <w:pPr>
        <w:pStyle w:val="Titre3"/>
      </w:pPr>
      <w:r w:rsidRPr="00215748">
        <w:t>3.4</w:t>
      </w:r>
      <w:r w:rsidR="00057AE5" w:rsidRPr="00215748">
        <w:t>.1 Format électronique</w:t>
      </w:r>
    </w:p>
    <w:p w14:paraId="043F9DD0" w14:textId="77777777" w:rsidR="00057AE5" w:rsidRPr="00215748" w:rsidRDefault="00057AE5" w:rsidP="00057AE5">
      <w:pPr>
        <w:contextualSpacing/>
      </w:pPr>
      <w:r w:rsidRPr="00215748">
        <w:t>- Dossier de projet [Word] [PDF]</w:t>
      </w:r>
    </w:p>
    <w:p w14:paraId="1795D742" w14:textId="77777777" w:rsidR="00057AE5" w:rsidRPr="00215748" w:rsidRDefault="00057AE5" w:rsidP="00057AE5">
      <w:pPr>
        <w:contextualSpacing/>
      </w:pPr>
      <w:r w:rsidRPr="00215748">
        <w:t>- Journal de travail [Excel] [PDF]</w:t>
      </w:r>
    </w:p>
    <w:p w14:paraId="6A6FB645" w14:textId="5BACF23C" w:rsidR="00057AE5" w:rsidRPr="00215748" w:rsidRDefault="00057AE5" w:rsidP="00057AE5">
      <w:pPr>
        <w:contextualSpacing/>
      </w:pPr>
      <w:r w:rsidRPr="00215748">
        <w:t>- Cahier des charges [PDF]</w:t>
      </w:r>
    </w:p>
    <w:p w14:paraId="5AB07737" w14:textId="7D144165" w:rsidR="00057AE5" w:rsidRPr="00215748" w:rsidRDefault="00057AE5" w:rsidP="00057AE5">
      <w:pPr>
        <w:contextualSpacing/>
      </w:pPr>
      <w:r w:rsidRPr="00215748">
        <w:t xml:space="preserve">- Un canevas d’un dossier de projet qui contient les points importants à indiquer dans le dossier de </w:t>
      </w:r>
      <w:r w:rsidR="00B92310" w:rsidRPr="00215748">
        <w:t xml:space="preserve">   </w:t>
      </w:r>
      <w:r w:rsidRPr="00215748">
        <w:t>projet [Word]</w:t>
      </w:r>
    </w:p>
    <w:p w14:paraId="3EDA6660" w14:textId="29109C41" w:rsidR="00057AE5" w:rsidRPr="001A2E98" w:rsidRDefault="00F3206C" w:rsidP="00057AE5">
      <w:pPr>
        <w:contextualSpacing/>
        <w:rPr>
          <w:lang w:val="en-US"/>
        </w:rPr>
      </w:pPr>
      <w:r w:rsidRPr="001A2E98">
        <w:rPr>
          <w:lang w:val="en-US"/>
        </w:rPr>
        <w:t>- Planning initial</w:t>
      </w:r>
      <w:r w:rsidR="00057AE5" w:rsidRPr="001A2E98">
        <w:rPr>
          <w:lang w:val="en-US"/>
        </w:rPr>
        <w:t xml:space="preserve"> [MS Project]</w:t>
      </w:r>
      <w:r w:rsidRPr="001A2E98">
        <w:rPr>
          <w:lang w:val="en-US"/>
        </w:rPr>
        <w:t xml:space="preserve"> [PDF]</w:t>
      </w:r>
    </w:p>
    <w:p w14:paraId="30DC9339" w14:textId="64564684" w:rsidR="00057AE5" w:rsidRPr="00215748" w:rsidRDefault="00057AE5" w:rsidP="00057AE5">
      <w:pPr>
        <w:contextualSpacing/>
      </w:pPr>
      <w:r w:rsidRPr="00215748">
        <w:t xml:space="preserve">- Les </w:t>
      </w:r>
      <w:r w:rsidR="00F3206C" w:rsidRPr="00215748">
        <w:t>erreurs</w:t>
      </w:r>
      <w:r w:rsidRPr="00215748">
        <w:t xml:space="preserve"> </w:t>
      </w:r>
      <w:r w:rsidR="00F3206C" w:rsidRPr="00215748">
        <w:t>restantes</w:t>
      </w:r>
      <w:r w:rsidRPr="00215748">
        <w:t xml:space="preserve"> [Excel]</w:t>
      </w:r>
    </w:p>
    <w:p w14:paraId="5CDC15C9" w14:textId="06A7ABB3" w:rsidR="00F3206C" w:rsidRPr="00215748" w:rsidRDefault="00F3206C" w:rsidP="00057AE5">
      <w:pPr>
        <w:contextualSpacing/>
      </w:pPr>
      <w:r w:rsidRPr="00215748">
        <w:t>- Les diagrammes de flux [Visio]</w:t>
      </w:r>
    </w:p>
    <w:p w14:paraId="6972A62D" w14:textId="2005D8B3" w:rsidR="00F3206C" w:rsidRPr="00215748" w:rsidRDefault="00F3206C" w:rsidP="00057AE5">
      <w:pPr>
        <w:contextualSpacing/>
      </w:pPr>
      <w:r w:rsidRPr="00215748">
        <w:t>- Résumé du rapport TPI [Word]</w:t>
      </w:r>
    </w:p>
    <w:p w14:paraId="5396AECC" w14:textId="1547890C" w:rsidR="00F3206C" w:rsidRPr="00215748" w:rsidRDefault="00F3206C" w:rsidP="00057AE5">
      <w:pPr>
        <w:contextualSpacing/>
      </w:pPr>
      <w:r w:rsidRPr="00215748">
        <w:t>- Des vidéos montrant le résultat final de certains tests [Vidéo]</w:t>
      </w:r>
    </w:p>
    <w:p w14:paraId="4857B41F" w14:textId="4DA53B91" w:rsidR="00F2687C" w:rsidRPr="00215748" w:rsidRDefault="00057AE5" w:rsidP="00057AE5">
      <w:pPr>
        <w:contextualSpacing/>
      </w:pPr>
      <w:r w:rsidRPr="00215748">
        <w:t>- Un dossier contenant tout ce qui est en lien avec le code, comme des exemples de prise en mains de certains capteurs ou encore basiquement le code du projet</w:t>
      </w:r>
      <w:r w:rsidR="00841810" w:rsidRPr="00215748">
        <w:t xml:space="preserve"> principal.</w:t>
      </w:r>
    </w:p>
    <w:p w14:paraId="0DB1A725" w14:textId="1CBB5DD2" w:rsidR="00057AE5" w:rsidRPr="00215748" w:rsidRDefault="00155A42" w:rsidP="00057AE5">
      <w:pPr>
        <w:pStyle w:val="Titre3"/>
      </w:pPr>
      <w:r w:rsidRPr="00215748">
        <w:t>3.4</w:t>
      </w:r>
      <w:r w:rsidR="00057AE5" w:rsidRPr="00215748">
        <w:t>.2 Format papier</w:t>
      </w:r>
    </w:p>
    <w:p w14:paraId="7365F36E" w14:textId="77777777" w:rsidR="00057AE5" w:rsidRPr="00215748" w:rsidRDefault="00057AE5" w:rsidP="00057AE5">
      <w:pPr>
        <w:contextualSpacing/>
      </w:pPr>
      <w:r w:rsidRPr="00215748">
        <w:t>- Dossier de projet</w:t>
      </w:r>
    </w:p>
    <w:p w14:paraId="70B9FDE9" w14:textId="48743BDD" w:rsidR="00057AE5" w:rsidRPr="00215748" w:rsidRDefault="00057AE5" w:rsidP="00F27A8C">
      <w:pPr>
        <w:contextualSpacing/>
      </w:pPr>
      <w:r w:rsidRPr="00215748">
        <w:t>- Journal de travail</w:t>
      </w:r>
      <w:r w:rsidRPr="00215748">
        <w:br w:type="page"/>
      </w:r>
    </w:p>
    <w:p w14:paraId="5B2E394F" w14:textId="266D448C" w:rsidR="00077CDD" w:rsidRPr="00215748" w:rsidRDefault="00077CDD" w:rsidP="00675F25">
      <w:pPr>
        <w:pStyle w:val="Titre1"/>
      </w:pPr>
      <w:bookmarkStart w:id="55" w:name="_Toc104837722"/>
      <w:r w:rsidRPr="00215748">
        <w:lastRenderedPageBreak/>
        <w:t>4. Conclusion</w:t>
      </w:r>
      <w:bookmarkEnd w:id="55"/>
    </w:p>
    <w:p w14:paraId="19B1CD7F" w14:textId="67A2FF20" w:rsidR="00077CDD" w:rsidRPr="00215748" w:rsidRDefault="00077CDD" w:rsidP="00077CDD">
      <w:pPr>
        <w:pStyle w:val="Titre2"/>
      </w:pPr>
      <w:bookmarkStart w:id="56" w:name="_Toc104837723"/>
      <w:r w:rsidRPr="00215748">
        <w:t xml:space="preserve">4.1 </w:t>
      </w:r>
      <w:bookmarkStart w:id="57" w:name="_Toc99368121"/>
      <w:r w:rsidRPr="00215748">
        <w:t>Objectifs atteints / non</w:t>
      </w:r>
      <w:r w:rsidR="003F7586" w:rsidRPr="00215748">
        <w:t xml:space="preserve"> </w:t>
      </w:r>
      <w:r w:rsidRPr="00215748">
        <w:t>atteints</w:t>
      </w:r>
      <w:bookmarkEnd w:id="56"/>
      <w:bookmarkEnd w:id="57"/>
    </w:p>
    <w:p w14:paraId="1E66CE40" w14:textId="2C644135" w:rsidR="00B92310" w:rsidRPr="00215748" w:rsidRDefault="00B92310" w:rsidP="00B92310">
      <w:pPr>
        <w:pStyle w:val="Titre3"/>
      </w:pPr>
      <w:r w:rsidRPr="00215748">
        <w:t>4.1.1 Objectifs atteints</w:t>
      </w:r>
    </w:p>
    <w:p w14:paraId="395B75EE" w14:textId="37EFEF30" w:rsidR="00077CDD" w:rsidRPr="00215748" w:rsidRDefault="00BA6400" w:rsidP="00077CDD">
      <w:pPr>
        <w:rPr>
          <w:b/>
        </w:rPr>
      </w:pPr>
      <w:r w:rsidRPr="00215748">
        <w:t>Pour la partie « Affichage de l’heure » l’affichage des heures ainsi que les minutes sont disponibles sur l’affichage 7 segments de même pour l’affichage des secondes indiqué avec un clignotement de deux petits points. L'heure est synchronisée avec une RTC.</w:t>
      </w:r>
    </w:p>
    <w:p w14:paraId="6DFDB3FB" w14:textId="0AB7C973" w:rsidR="00F02766" w:rsidRPr="00215748" w:rsidRDefault="00CC4110" w:rsidP="00077CDD">
      <w:r w:rsidRPr="00215748">
        <w:t xml:space="preserve">Pour la partie « Affichage du taux de CO2 avec alerte », une alarme clignotante visuelle ainsi qu’une alarme sonore est générée dans le cas où le taux de CO2 dépassé un certain seuil prédéfini. Un bouton poussoir permettant de changer d’options d’alerte est disponible. Les alarmes s’arrêtent au bout d’un certain temps et recommence après un second laps de temps si le taux de CO2 est toujours trop élevé. </w:t>
      </w:r>
      <w:r w:rsidR="00F02766" w:rsidRPr="00215748">
        <w:t>J’ai décidé de faire durer la ou les alertes au maximum pendant 2 secondes suivit d’un délai de 5 secondes sans que les alertes ne s'enclenchent même si le taux de CO2 est trop élevé. Au bout de ces 5 secondes, si le taux de CO2 est toujours trop élevé ou qu’il dépasse la limite prédéfinie alors les alertes se réenclenchent durant au maximum 2 secondes. J’ai ajouté une fonctionnalité qui permet au moment où le taux de CO2 est trop élevé, donc durant la génération des alarmes, le taux de CO2 est instantanément indiqué au même moment sur l’affichage 7 segments et une fois que le taux de CO2 devient inférieur à la limite ou une fois 2 secondes écoulées, l’affichage 7 segments reprends son mode d’affichage.</w:t>
      </w:r>
    </w:p>
    <w:p w14:paraId="23CD010A" w14:textId="47B7FF6B" w:rsidR="00BA6400" w:rsidRPr="00215748" w:rsidRDefault="005C0C5D" w:rsidP="00077CDD">
      <w:r w:rsidRPr="00215748">
        <w:t>Pour la partie « Affichage de température », la température peut être affichée sur l’affichage 7 segments. Un bouton poussoir permettant de changer de mode d’affichage pour l’</w:t>
      </w:r>
      <w:r w:rsidR="00BA6400" w:rsidRPr="00215748">
        <w:t>affichage 7 segments est disponible.</w:t>
      </w:r>
      <w:r w:rsidRPr="00215748">
        <w:t xml:space="preserve"> </w:t>
      </w:r>
    </w:p>
    <w:p w14:paraId="78CE8003" w14:textId="2D0F5D4F" w:rsidR="00B92310" w:rsidRPr="00215748" w:rsidRDefault="00B92310" w:rsidP="00B92310">
      <w:pPr>
        <w:pStyle w:val="Titre3"/>
      </w:pPr>
      <w:r w:rsidRPr="00215748">
        <w:t>4.1.2 Objectifs non atteints</w:t>
      </w:r>
    </w:p>
    <w:p w14:paraId="19E221C0" w14:textId="6CA23372" w:rsidR="00F02766" w:rsidRPr="00215748" w:rsidRDefault="00F02766" w:rsidP="00BA6400">
      <w:r w:rsidRPr="00215748">
        <w:t>L’heure n’est pas disponible sur l’horloge 60 LED. Ayant besoin plusieurs secondes avant d’afficher la réelle valeur, le capteur du taux de CO2 (SGP30) affichera durant ces 15 secondes « 400 » en permanence, il n’y a aucune indication que le capteur a besoin d’un certain temps avant d’afficher des valeurs correctes.</w:t>
      </w:r>
    </w:p>
    <w:p w14:paraId="200E7D50" w14:textId="38BBB0B7" w:rsidR="00BA6400" w:rsidRPr="00215748" w:rsidRDefault="00F02766" w:rsidP="00BA6400">
      <w:r w:rsidRPr="00215748">
        <w:br w:type="page"/>
      </w:r>
    </w:p>
    <w:p w14:paraId="65240792" w14:textId="15A008B3" w:rsidR="00E75B13" w:rsidRPr="00215748" w:rsidRDefault="00E75B13" w:rsidP="00E75B13">
      <w:pPr>
        <w:pStyle w:val="Titre2"/>
      </w:pPr>
      <w:bookmarkStart w:id="58" w:name="_Toc104837724"/>
      <w:r w:rsidRPr="00215748">
        <w:lastRenderedPageBreak/>
        <w:t xml:space="preserve">4.2 </w:t>
      </w:r>
      <w:bookmarkStart w:id="59" w:name="_Toc99368122"/>
      <w:r w:rsidRPr="00215748">
        <w:t>Points positifs / négatifs</w:t>
      </w:r>
      <w:bookmarkEnd w:id="58"/>
      <w:bookmarkEnd w:id="59"/>
    </w:p>
    <w:p w14:paraId="50C5EF9E" w14:textId="5B16B443" w:rsidR="00D515D1" w:rsidRPr="00215748" w:rsidRDefault="00D515D1" w:rsidP="00D515D1">
      <w:pPr>
        <w:pStyle w:val="Titre3"/>
      </w:pPr>
      <w:r w:rsidRPr="00215748">
        <w:t>4.2.1 Points positifs</w:t>
      </w:r>
    </w:p>
    <w:p w14:paraId="58B3F386" w14:textId="77777777" w:rsidR="00D515D1" w:rsidRPr="00215748" w:rsidRDefault="008854E1" w:rsidP="00BA6400">
      <w:r w:rsidRPr="00215748">
        <w:t>J’ai énormément apprécié travailler sur un projet d’informatique embarqué, j’ai acquis de bonnes bases techniques dans plusieurs petits domaines comme le montage des composants, la soudure, j’ai de même continué à m’améliorer et à me familiariser avec le langage C. Là où je me suis le plus amélioré selon moi est pour la partie d’analyse, même si j’ai mis beaucoup de temps pour la réaliser, je me sens maintenant beaucoup plus à l’aise pour sa réalisation et j’ai bien compris à quel point elle avait de l’importance pour toute la suite du projet. J’ai beaucoup apprécié la présence de mon chef de projet (M. Favre) qui m’a aiguillé du début à la fin du projet. Les quelques conseils donnés par les deux experts ont bien aidé à la bonne réalisation du projet.</w:t>
      </w:r>
    </w:p>
    <w:p w14:paraId="25896796" w14:textId="0A1A970A" w:rsidR="00D515D1" w:rsidRPr="00215748" w:rsidRDefault="00D515D1" w:rsidP="00D515D1">
      <w:pPr>
        <w:pStyle w:val="Titre3"/>
      </w:pPr>
      <w:r w:rsidRPr="00215748">
        <w:t>4.2.2 Points négatifs</w:t>
      </w:r>
    </w:p>
    <w:p w14:paraId="753BD856" w14:textId="136537A3" w:rsidR="00F353A2" w:rsidRPr="00215748" w:rsidRDefault="00F353A2" w:rsidP="00BA6400">
      <w:r w:rsidRPr="00215748">
        <w:t>J’ai pris pas mal de temps pour réaliser la partie analyse, ce qui m’a obligé à réduire le temps pour la partie d’implémentation. J’ai trouvé le temps mis à disposition pour réaliser ce TPI très « juste », dans le sens où on ne peut vraiment pas rester bloqué longtemps, chaque minute compte.</w:t>
      </w:r>
    </w:p>
    <w:p w14:paraId="61B5FC00" w14:textId="6C2E2514" w:rsidR="00E75B13" w:rsidRPr="00215748" w:rsidRDefault="00E75B13" w:rsidP="00E75B13">
      <w:pPr>
        <w:pStyle w:val="Titre2"/>
        <w:rPr>
          <w:i/>
          <w:iCs/>
        </w:rPr>
      </w:pPr>
      <w:bookmarkStart w:id="60" w:name="_Toc99368123"/>
      <w:bookmarkStart w:id="61" w:name="_Toc104837725"/>
      <w:r w:rsidRPr="00215748">
        <w:rPr>
          <w:iCs/>
        </w:rPr>
        <w:t>4.3 Difficultés particulières</w:t>
      </w:r>
      <w:bookmarkEnd w:id="60"/>
      <w:bookmarkEnd w:id="61"/>
    </w:p>
    <w:p w14:paraId="2B627AAA" w14:textId="7835B38A" w:rsidR="002748B1" w:rsidRPr="00215748" w:rsidRDefault="00E75B13" w:rsidP="00BA6400">
      <w:r w:rsidRPr="00215748">
        <w:t xml:space="preserve">Tout comme mon ancien projet Pré-TPI, j’ai </w:t>
      </w:r>
      <w:r w:rsidR="002748B1" w:rsidRPr="00215748">
        <w:t>rencontré</w:t>
      </w:r>
      <w:r w:rsidRPr="00215748">
        <w:t xml:space="preserve"> pas mal </w:t>
      </w:r>
      <w:r w:rsidR="002748B1" w:rsidRPr="00215748">
        <w:t xml:space="preserve">de </w:t>
      </w:r>
      <w:r w:rsidRPr="00215748">
        <w:t xml:space="preserve">difficultés à m’exprimer </w:t>
      </w:r>
      <w:r w:rsidR="002748B1" w:rsidRPr="00215748">
        <w:t>à</w:t>
      </w:r>
      <w:r w:rsidRPr="00215748">
        <w:t xml:space="preserve"> </w:t>
      </w:r>
      <w:r w:rsidR="002748B1" w:rsidRPr="00215748">
        <w:t>l’</w:t>
      </w:r>
      <w:r w:rsidRPr="00215748">
        <w:t xml:space="preserve">écrit, ça m’est arrivé plusieurs fois </w:t>
      </w:r>
      <w:r w:rsidR="002748B1" w:rsidRPr="00215748">
        <w:t>de bloquer</w:t>
      </w:r>
      <w:r w:rsidRPr="00215748">
        <w:t xml:space="preserve"> sur comment amener telle information dans mon journal de bord ou écrire telle explication dans le dossier de projet. J’ai </w:t>
      </w:r>
      <w:r w:rsidR="002748B1" w:rsidRPr="00215748">
        <w:t xml:space="preserve">aussi </w:t>
      </w:r>
      <w:r w:rsidRPr="00215748">
        <w:t>pas mal bloqué sur la réalisation du diagramme de flux qui m’a demandé plusieurs retouches.</w:t>
      </w:r>
    </w:p>
    <w:p w14:paraId="0EA54CA0" w14:textId="078BB0FC" w:rsidR="00E75B13" w:rsidRPr="00215748" w:rsidRDefault="00E75B13" w:rsidP="00E75B13">
      <w:pPr>
        <w:pStyle w:val="Titre2"/>
        <w:rPr>
          <w:i/>
          <w:iCs/>
        </w:rPr>
      </w:pPr>
      <w:bookmarkStart w:id="62" w:name="_Toc99368124"/>
      <w:bookmarkStart w:id="63" w:name="_Toc104837726"/>
      <w:r w:rsidRPr="00215748">
        <w:rPr>
          <w:iCs/>
        </w:rPr>
        <w:t>4.4 Suites possible</w:t>
      </w:r>
      <w:r w:rsidR="00BE4E53" w:rsidRPr="00215748">
        <w:rPr>
          <w:iCs/>
        </w:rPr>
        <w:t>s</w:t>
      </w:r>
      <w:r w:rsidRPr="00215748">
        <w:rPr>
          <w:iCs/>
        </w:rPr>
        <w:t xml:space="preserve"> pour le projet</w:t>
      </w:r>
      <w:bookmarkEnd w:id="62"/>
      <w:bookmarkEnd w:id="63"/>
    </w:p>
    <w:p w14:paraId="684C141D" w14:textId="3B8D43B4" w:rsidR="00E946A9" w:rsidRPr="00215748" w:rsidRDefault="00F353A2" w:rsidP="00077CDD">
      <w:r w:rsidRPr="00215748">
        <w:t>Implémenter la ou les fonctionnalités permettant d’afficher l’heure sur l’horloge 60 LED compléterait bien le projet. Ajouter u</w:t>
      </w:r>
      <w:r w:rsidR="00F02766" w:rsidRPr="00215748">
        <w:t>ne ou plusieurs indications indiquant</w:t>
      </w:r>
      <w:r w:rsidRPr="00215748">
        <w:t>, au moment où l’on presse sur l’un des</w:t>
      </w:r>
      <w:r w:rsidR="00130912" w:rsidRPr="00215748">
        <w:t xml:space="preserve"> deux boutons poussoirs, quel</w:t>
      </w:r>
      <w:r w:rsidRPr="00215748">
        <w:t xml:space="preserve"> est le mode d’affichage ou l’option d’alerte que l’on vient de sélectionner</w:t>
      </w:r>
      <w:r w:rsidR="00130912" w:rsidRPr="00215748">
        <w:t>.</w:t>
      </w:r>
      <w:r w:rsidR="002647F8" w:rsidRPr="00215748">
        <w:t xml:space="preserve"> </w:t>
      </w:r>
    </w:p>
    <w:p w14:paraId="49AC7E2B" w14:textId="08E24AEE" w:rsidR="00E946A9" w:rsidRPr="00215748" w:rsidRDefault="00E946A9" w:rsidP="00E946A9">
      <w:pPr>
        <w:pStyle w:val="Titre2"/>
        <w:rPr>
          <w:iCs/>
          <w:color w:val="000000" w:themeColor="text1"/>
        </w:rPr>
      </w:pPr>
      <w:bookmarkStart w:id="64" w:name="_Toc104837727"/>
      <w:r w:rsidRPr="00215748">
        <w:rPr>
          <w:iCs/>
          <w:color w:val="000000" w:themeColor="text1"/>
        </w:rPr>
        <w:t>4.5 Bilan personnel</w:t>
      </w:r>
      <w:bookmarkEnd w:id="64"/>
    </w:p>
    <w:p w14:paraId="6C6144BB" w14:textId="6AB7EEE8" w:rsidR="00E946A9" w:rsidRPr="00215748" w:rsidRDefault="00E946A9" w:rsidP="00E946A9">
      <w:pPr>
        <w:rPr>
          <w:color w:val="000000" w:themeColor="text1"/>
        </w:rPr>
      </w:pPr>
      <w:r w:rsidRPr="00215748">
        <w:rPr>
          <w:color w:val="000000" w:themeColor="text1"/>
        </w:rPr>
        <w:t xml:space="preserve">Ce projet a été dans sa globalité une bonne </w:t>
      </w:r>
      <w:r w:rsidR="00AC07B1" w:rsidRPr="00215748">
        <w:rPr>
          <w:color w:val="000000" w:themeColor="text1"/>
        </w:rPr>
        <w:t>expérience</w:t>
      </w:r>
      <w:r w:rsidRPr="00215748">
        <w:rPr>
          <w:color w:val="000000" w:themeColor="text1"/>
        </w:rPr>
        <w:t xml:space="preserve"> et j’ai beaucoup apprécié le réalis</w:t>
      </w:r>
      <w:r w:rsidR="009D7FE5" w:rsidRPr="00215748">
        <w:rPr>
          <w:color w:val="000000" w:themeColor="text1"/>
        </w:rPr>
        <w:t>er</w:t>
      </w:r>
      <w:r w:rsidRPr="00215748">
        <w:rPr>
          <w:color w:val="000000" w:themeColor="text1"/>
        </w:rPr>
        <w:t xml:space="preserve">. </w:t>
      </w:r>
      <w:r w:rsidR="00AC07B1" w:rsidRPr="00215748">
        <w:rPr>
          <w:color w:val="000000" w:themeColor="text1"/>
        </w:rPr>
        <w:t xml:space="preserve">Je me suis amélioré dans pas mal d’aspect </w:t>
      </w:r>
      <w:r w:rsidR="009D7FE5" w:rsidRPr="00215748">
        <w:rPr>
          <w:color w:val="000000" w:themeColor="text1"/>
        </w:rPr>
        <w:t>dans le domaine de</w:t>
      </w:r>
      <w:r w:rsidR="00AC07B1" w:rsidRPr="00215748">
        <w:rPr>
          <w:color w:val="000000" w:themeColor="text1"/>
        </w:rPr>
        <w:t xml:space="preserve"> réalisation de projet, s</w:t>
      </w:r>
      <w:r w:rsidR="009D7FE5" w:rsidRPr="00215748">
        <w:rPr>
          <w:color w:val="000000" w:themeColor="text1"/>
        </w:rPr>
        <w:t>urtout dans la partie analyse/</w:t>
      </w:r>
      <w:r w:rsidR="00AC07B1" w:rsidRPr="00215748">
        <w:rPr>
          <w:color w:val="000000" w:themeColor="text1"/>
        </w:rPr>
        <w:t xml:space="preserve"> conception. Aucun problème majeur n’est apparu dans le projet</w:t>
      </w:r>
      <w:r w:rsidR="009D7FE5" w:rsidRPr="00215748">
        <w:rPr>
          <w:color w:val="000000" w:themeColor="text1"/>
        </w:rPr>
        <w:t xml:space="preserve"> et comme dis plus haut dans les points positifs,</w:t>
      </w:r>
      <w:r w:rsidR="00AC07B1" w:rsidRPr="00215748">
        <w:rPr>
          <w:color w:val="000000" w:themeColor="text1"/>
        </w:rPr>
        <w:t xml:space="preserve"> </w:t>
      </w:r>
      <w:r w:rsidR="009D7FE5" w:rsidRPr="00215748">
        <w:rPr>
          <w:color w:val="000000" w:themeColor="text1"/>
        </w:rPr>
        <w:t xml:space="preserve">mon chef de projet ainsi que mes experts ont été là pour m’aider du début à la fin du projet. J’ai </w:t>
      </w:r>
      <w:r w:rsidR="008A587F" w:rsidRPr="00215748">
        <w:rPr>
          <w:color w:val="000000" w:themeColor="text1"/>
        </w:rPr>
        <w:t>aussi constaté</w:t>
      </w:r>
      <w:r w:rsidR="009D7FE5" w:rsidRPr="00215748">
        <w:rPr>
          <w:color w:val="000000" w:themeColor="text1"/>
        </w:rPr>
        <w:t xml:space="preserve"> plusieurs points dans lesquels je dois encore m’améliorer comme la rédaction de texte ou encore la gestion de temps de chaque partie. </w:t>
      </w:r>
    </w:p>
    <w:p w14:paraId="187F5E64" w14:textId="2E3CA9D5" w:rsidR="00077CDD" w:rsidRPr="00215748" w:rsidRDefault="00077CDD" w:rsidP="00077CDD">
      <w:pPr>
        <w:rPr>
          <w:color w:val="FFC000"/>
        </w:rPr>
      </w:pPr>
      <w:r w:rsidRPr="00215748">
        <w:rPr>
          <w:color w:val="FFC000"/>
        </w:rPr>
        <w:br w:type="page"/>
      </w:r>
    </w:p>
    <w:p w14:paraId="755FE8EF" w14:textId="5246A0FB" w:rsidR="00675F25" w:rsidRPr="00215748" w:rsidRDefault="00077CDD" w:rsidP="00675F25">
      <w:pPr>
        <w:pStyle w:val="Titre1"/>
      </w:pPr>
      <w:bookmarkStart w:id="65" w:name="_Toc104837728"/>
      <w:r w:rsidRPr="00215748">
        <w:lastRenderedPageBreak/>
        <w:t>5</w:t>
      </w:r>
      <w:r w:rsidR="00D71F0A" w:rsidRPr="00215748">
        <w:t xml:space="preserve">. </w:t>
      </w:r>
      <w:r w:rsidR="00675F25" w:rsidRPr="00215748">
        <w:t>Annexes</w:t>
      </w:r>
      <w:bookmarkEnd w:id="65"/>
    </w:p>
    <w:p w14:paraId="17EE2F5D" w14:textId="016FA4CF" w:rsidR="003F7586" w:rsidRPr="00215748" w:rsidRDefault="003F7586" w:rsidP="003F7586">
      <w:pPr>
        <w:pStyle w:val="Titre2"/>
      </w:pPr>
      <w:bookmarkStart w:id="66" w:name="_Toc104837729"/>
      <w:bookmarkStart w:id="67" w:name="_Hlk104728382"/>
      <w:r w:rsidRPr="00215748">
        <w:t xml:space="preserve">5.1 Résumé rapport </w:t>
      </w:r>
      <w:r w:rsidR="00850FEC" w:rsidRPr="00215748">
        <w:t xml:space="preserve">du </w:t>
      </w:r>
      <w:r w:rsidRPr="00215748">
        <w:t>TPI</w:t>
      </w:r>
      <w:bookmarkEnd w:id="66"/>
    </w:p>
    <w:p w14:paraId="7A9A990B" w14:textId="753BB3A3" w:rsidR="003F7586" w:rsidRPr="00215748" w:rsidRDefault="003F7586" w:rsidP="003F7586">
      <w:pPr>
        <w:pStyle w:val="Titre3"/>
      </w:pPr>
      <w:r w:rsidRPr="00215748">
        <w:t>5.1.1 Situation de départ</w:t>
      </w:r>
    </w:p>
    <w:p w14:paraId="2EE02FB7" w14:textId="17FC9CFB" w:rsidR="003F7586" w:rsidRPr="00215748" w:rsidRDefault="003F7586" w:rsidP="003F7586">
      <w:bookmarkStart w:id="68" w:name="_Hlk104728856"/>
      <w:r w:rsidRPr="00215748">
        <w:t xml:space="preserve">Le projet a débuté le 2 mai 2022, la première chose que j’ai effectué a été de prendre connaissance de mon CDC pour ensuite le validé avec mon premier expert ainsi que mon chef de projet. J’ai ensuite directement commencé à réaliser la partie mise en place du projet, c’est-à-dire la création d’un dépôt distant GitHub, d’un tableau Trello avec plusieurs sprints pour le suivi du projet complet, puis réaliser une bonne structure de dossiers. J’ai ensuite effectué la partie d’analyse/conception du projet avec la réalisation, entre autres, d’une planification initiale, de la stratégie de test, </w:t>
      </w:r>
      <w:proofErr w:type="gramStart"/>
      <w:r w:rsidRPr="00215748">
        <w:t>de uses</w:t>
      </w:r>
      <w:proofErr w:type="gramEnd"/>
      <w:r w:rsidRPr="00215748">
        <w:t xml:space="preserve"> cases scénario ainsi que plusieurs diagrammes de flux qui ont pris un certain temps à être réalisé correctement.</w:t>
      </w:r>
    </w:p>
    <w:bookmarkEnd w:id="68"/>
    <w:p w14:paraId="511F0D71" w14:textId="52ADF2EA" w:rsidR="003F7586" w:rsidRPr="00215748" w:rsidRDefault="003F7586" w:rsidP="003F7586">
      <w:pPr>
        <w:pStyle w:val="Titre3"/>
      </w:pPr>
      <w:r w:rsidRPr="00215748">
        <w:t xml:space="preserve">5.1.2 Mise en œuvre </w:t>
      </w:r>
    </w:p>
    <w:p w14:paraId="2785EFD7" w14:textId="77777777" w:rsidR="003F7586" w:rsidRPr="00215748" w:rsidRDefault="003F7586">
      <w:bookmarkStart w:id="69" w:name="_Hlk104728864"/>
      <w:r w:rsidRPr="00215748">
        <w:t>Je me suis ensuite penché sur la partie d’implémentation qui a pas mal été raccourcie à cause du temps de réalisation de la partie d’analyse/conception. J’ai donc entamé cette partie avec un entrainement de soudure de plusieurs petits composants inutiles comme des résistances ou encore des jumpers. J’ai ensuite enchainé avec la soudure de certains composants nécessaire au projet comme l’affichage 7 segments, capteur SGP30 ou encore l’horloge à 60 LED formée de 4 parties de 15 LED. Viens ensuite la partie montage et test de tous les composants que je dispose qui fut relativement rapide et sans problèmes majeurs, à noter qu’une partie du montage complet du projet TPI a été pris de mon ancien projet Pré-TPI. Après avoir réalisé un montage complet fonctionnel et avoir pris en main chaque capteur du projet, je me suis lancé dans l’implémentation des fonctionnalités demandées. J’ai décidé de stopper la partie d’implémentation en fin de semaine 3/ début de semaine 4 pour pouvoir me focaliser sur les dernières étapes du projet comme la réalisation de certains documents et la finalisation de la documentation.</w:t>
      </w:r>
    </w:p>
    <w:bookmarkEnd w:id="69"/>
    <w:p w14:paraId="1403F14F" w14:textId="47C9523F" w:rsidR="003F7586" w:rsidRPr="00215748" w:rsidRDefault="003F7586" w:rsidP="003F7586">
      <w:pPr>
        <w:pStyle w:val="Titre3"/>
      </w:pPr>
      <w:r w:rsidRPr="00215748">
        <w:t>5.1.3 Résultats</w:t>
      </w:r>
    </w:p>
    <w:p w14:paraId="1165182D" w14:textId="1D3205B8" w:rsidR="003F7586" w:rsidRPr="00215748" w:rsidRDefault="003F7586" w:rsidP="003F7586">
      <w:bookmarkStart w:id="70" w:name="_Hlk104728871"/>
      <w:r w:rsidRPr="00215748">
        <w:t>La majorité des résultats ont été convaincants, que ce soit pour la partie d’analyse qui a certes pris du temps, mais qui s’est avéré très utile pour la suite du projet, de même pour la partie d’implémentation avec une majorité des objectifs qui ont été atteints. Pour la partie réalisation des tests, une grande majorité de ceux-ci ont été validés, certains plus tard que d’autres. Les résultats liés aux objectifs plus « personnel » comme la tenue du journal de travail, la tenue du dossier de projet dans sa globalité, la ponctualité avec les différents rendez-vous organisé tout au long du projet ont été, de manière générale, bons. Quelques petits ajustements liés aux remarques du journal de travail ou encore à la rédaction des différents noms et descriptions des commits sur le dépôt distant ont dû être fait pour obtenir un résultat plus correct.</w:t>
      </w:r>
    </w:p>
    <w:bookmarkEnd w:id="70"/>
    <w:p w14:paraId="378B8C3D" w14:textId="0A08F0A0" w:rsidR="003F7586" w:rsidRPr="00215748" w:rsidRDefault="003F7586" w:rsidP="003F7586">
      <w:pPr>
        <w:pStyle w:val="Titre3"/>
      </w:pPr>
      <w:r w:rsidRPr="00215748">
        <w:br w:type="page"/>
      </w:r>
    </w:p>
    <w:p w14:paraId="1014C68E" w14:textId="77777777" w:rsidR="00C86020" w:rsidRPr="00215748" w:rsidRDefault="00C86020" w:rsidP="00C86020">
      <w:pPr>
        <w:pStyle w:val="Titre2"/>
      </w:pPr>
      <w:bookmarkStart w:id="71" w:name="_Toc104657316"/>
      <w:bookmarkStart w:id="72" w:name="_Toc104745527"/>
      <w:bookmarkStart w:id="73" w:name="_Toc104837730"/>
      <w:r w:rsidRPr="00215748">
        <w:lastRenderedPageBreak/>
        <w:t>5.2 Sources – Bibliographie</w:t>
      </w:r>
      <w:bookmarkEnd w:id="71"/>
      <w:bookmarkEnd w:id="72"/>
      <w:bookmarkEnd w:id="73"/>
    </w:p>
    <w:p w14:paraId="0812023E" w14:textId="77777777" w:rsidR="00C86020" w:rsidRPr="00215748" w:rsidRDefault="00C86020" w:rsidP="00C86020">
      <w:r w:rsidRPr="00215748">
        <w:t>- Utilisation du Livre « LE LIVRE DE PROJET ARDUINO » pour certains points de base avec Arduino</w:t>
      </w:r>
    </w:p>
    <w:p w14:paraId="35ECB108" w14:textId="77777777" w:rsidR="00C86020" w:rsidRPr="00215748" w:rsidRDefault="00C86020" w:rsidP="00C86020">
      <w:r w:rsidRPr="00215748">
        <w:t xml:space="preserve">- Outils de versionning : </w:t>
      </w:r>
      <w:hyperlink r:id="rId59" w:history="1">
        <w:r w:rsidRPr="00215748">
          <w:rPr>
            <w:rStyle w:val="Lienhypertexte"/>
          </w:rPr>
          <w:t>https://github.com/</w:t>
        </w:r>
      </w:hyperlink>
    </w:p>
    <w:p w14:paraId="545055B3" w14:textId="77777777" w:rsidR="00C86020" w:rsidRPr="00215748" w:rsidRDefault="00C86020" w:rsidP="00C86020">
      <w:r w:rsidRPr="00215748">
        <w:t xml:space="preserve">- Vérification des fautes d’orthographes : </w:t>
      </w:r>
      <w:hyperlink r:id="rId60" w:history="1">
        <w:r w:rsidRPr="00215748">
          <w:rPr>
            <w:rStyle w:val="Lienhypertexte"/>
          </w:rPr>
          <w:t>https://languagetool.org/fr</w:t>
        </w:r>
      </w:hyperlink>
    </w:p>
    <w:p w14:paraId="28F48D0B" w14:textId="77777777" w:rsidR="00C86020" w:rsidRPr="00215748" w:rsidRDefault="00C86020" w:rsidP="00C86020">
      <w:r w:rsidRPr="00215748">
        <w:t xml:space="preserve">- Explication d’une LED : </w:t>
      </w:r>
      <w:hyperlink r:id="rId61" w:history="1">
        <w:r w:rsidRPr="00215748">
          <w:rPr>
            <w:rStyle w:val="Lienhypertexte"/>
          </w:rPr>
          <w:t>https://fr.wikipedia.org/wiki/Diode_%C3%A9lectroluminescente</w:t>
        </w:r>
      </w:hyperlink>
    </w:p>
    <w:p w14:paraId="48D3B0BE" w14:textId="77777777" w:rsidR="00C86020" w:rsidRPr="00215748" w:rsidRDefault="00C86020" w:rsidP="00C86020">
      <w:r w:rsidRPr="00215748">
        <w:t xml:space="preserve">- Explication RGB : </w:t>
      </w:r>
      <w:hyperlink r:id="rId62" w:history="1">
        <w:r w:rsidRPr="00215748">
          <w:rPr>
            <w:rStyle w:val="Lienhypertexte"/>
          </w:rPr>
          <w:t>https://fr.wikipedia.org/wiki/Rouge_vert_bleu</w:t>
        </w:r>
      </w:hyperlink>
    </w:p>
    <w:p w14:paraId="7C304961" w14:textId="77777777" w:rsidR="00C86020" w:rsidRPr="00215748" w:rsidRDefault="00C86020" w:rsidP="00C86020">
      <w:r w:rsidRPr="00215748">
        <w:t xml:space="preserve">- Exemple de soudure pour l’horloge à 60 LED : </w:t>
      </w:r>
      <w:hyperlink r:id="rId63" w:history="1">
        <w:r w:rsidRPr="00215748">
          <w:rPr>
            <w:rStyle w:val="Lienhypertexte"/>
          </w:rPr>
          <w:t>https://www.youtube.com/watch?v=EXr2_zSfnFw</w:t>
        </w:r>
      </w:hyperlink>
    </w:p>
    <w:p w14:paraId="637BFEB4" w14:textId="77777777" w:rsidR="00C86020" w:rsidRPr="00215748" w:rsidRDefault="00C86020" w:rsidP="00C86020">
      <w:pPr>
        <w:rPr>
          <w:color w:val="0000FF"/>
          <w:u w:val="single"/>
        </w:rPr>
      </w:pPr>
      <w:r w:rsidRPr="00215748">
        <w:t xml:space="preserve">- Logo du CPNV : </w:t>
      </w:r>
      <w:hyperlink r:id="rId64" w:history="1">
        <w:r w:rsidRPr="00215748">
          <w:rPr>
            <w:rStyle w:val="Lienhypertexte"/>
          </w:rPr>
          <w:t>https://www.cpnv.ch/</w:t>
        </w:r>
      </w:hyperlink>
    </w:p>
    <w:p w14:paraId="26E731F5" w14:textId="77777777" w:rsidR="00C86020" w:rsidRPr="00215748" w:rsidRDefault="00C86020" w:rsidP="00C86020">
      <w:pPr>
        <w:rPr>
          <w:color w:val="0000FF"/>
          <w:u w:val="single"/>
        </w:rPr>
      </w:pPr>
      <w:r w:rsidRPr="00215748">
        <w:t xml:space="preserve">- Réalisation du diagramme de flux : </w:t>
      </w:r>
      <w:hyperlink r:id="rId65" w:history="1">
        <w:r w:rsidRPr="00215748">
          <w:rPr>
            <w:rStyle w:val="Lienhypertexte"/>
          </w:rPr>
          <w:t>https://app.diagrams.net/</w:t>
        </w:r>
      </w:hyperlink>
    </w:p>
    <w:p w14:paraId="0E74536E" w14:textId="77777777" w:rsidR="00C86020" w:rsidRPr="00215748" w:rsidRDefault="00C86020" w:rsidP="00C86020">
      <w:r w:rsidRPr="00215748">
        <w:t xml:space="preserve">- Branchement du capteur de CO2 (SGP30) : </w:t>
      </w:r>
      <w:hyperlink r:id="rId66" w:history="1">
        <w:r w:rsidRPr="00215748">
          <w:rPr>
            <w:rStyle w:val="Lienhypertexte"/>
          </w:rPr>
          <w:t>https://learn.adafruit.com/adafruit-sgp30-gas-tvoc-eco2-mox-sensor/pinouts</w:t>
        </w:r>
      </w:hyperlink>
    </w:p>
    <w:p w14:paraId="1FB16B1F" w14:textId="77777777" w:rsidR="00C86020" w:rsidRPr="00215748" w:rsidRDefault="00C86020" w:rsidP="00C86020">
      <w:r w:rsidRPr="00215748">
        <w:t xml:space="preserve">- Compréhension du capteur de CO2 (SGP30) : </w:t>
      </w:r>
      <w:hyperlink r:id="rId67" w:history="1">
        <w:r w:rsidRPr="00215748">
          <w:rPr>
            <w:rStyle w:val="Lienhypertexte"/>
          </w:rPr>
          <w:t>https://learn.adafruit.com/adafruit-sgp30-gas-tvoc-eco2-mox-sensor</w:t>
        </w:r>
      </w:hyperlink>
    </w:p>
    <w:p w14:paraId="746734AA" w14:textId="77777777" w:rsidR="00C86020" w:rsidRPr="00215748" w:rsidRDefault="00C86020" w:rsidP="00C86020">
      <w:r w:rsidRPr="00215748">
        <w:t xml:space="preserve">- Fonctions liées à la librairie du capteur de CO2 (SGP30) « Adafruit_SGP30 » : </w:t>
      </w:r>
      <w:hyperlink r:id="rId68" w:anchor="a03d6f71c0670a46aeeeb4e050c6585b7" w:history="1">
        <w:r w:rsidRPr="00215748">
          <w:rPr>
            <w:rStyle w:val="Lienhypertexte"/>
          </w:rPr>
          <w:t>https://adafruit.github.io/Adafruit_SGP30/html/class_adafruit___s_g_p30.html#a03d6f71c0670a46aeeeb4e050c6585b7</w:t>
        </w:r>
      </w:hyperlink>
    </w:p>
    <w:p w14:paraId="365C44A3" w14:textId="77777777" w:rsidR="00C86020" w:rsidRPr="00215748" w:rsidRDefault="00C86020" w:rsidP="00C86020">
      <w:r w:rsidRPr="00215748">
        <w:t xml:space="preserve">- Compréhension de l’affichage 7 segments : </w:t>
      </w:r>
      <w:hyperlink r:id="rId69" w:history="1">
        <w:r w:rsidRPr="00215748">
          <w:rPr>
            <w:rStyle w:val="Lienhypertexte"/>
          </w:rPr>
          <w:t>https://www.adafruit.com/product/879</w:t>
        </w:r>
      </w:hyperlink>
    </w:p>
    <w:p w14:paraId="0CC1E3D4" w14:textId="77777777" w:rsidR="00C86020" w:rsidRPr="00215748" w:rsidRDefault="00C86020" w:rsidP="00C86020">
      <w:r w:rsidRPr="00215748">
        <w:t xml:space="preserve">- Fonction liées à la librairie « Adafruit_LEDBackpack.h » de l’affichage 7 segments : </w:t>
      </w:r>
      <w:hyperlink r:id="rId70" w:history="1">
        <w:r w:rsidRPr="00215748">
          <w:rPr>
            <w:rStyle w:val="Lienhypertexte"/>
          </w:rPr>
          <w:t>https://github.com/adafruit/Adafruit_LED_Backpack</w:t>
        </w:r>
      </w:hyperlink>
    </w:p>
    <w:p w14:paraId="054E01DA" w14:textId="77777777" w:rsidR="00C86020" w:rsidRPr="00215748" w:rsidRDefault="00C86020" w:rsidP="00C86020">
      <w:r w:rsidRPr="00215748">
        <w:t xml:space="preserve">- Fonctions liées à la librairie « Adafruit_NeoPixel.h » pour l’horloge 60 LED : </w:t>
      </w:r>
      <w:hyperlink r:id="rId71" w:history="1">
        <w:r w:rsidRPr="00215748">
          <w:rPr>
            <w:rStyle w:val="Lienhypertexte"/>
          </w:rPr>
          <w:t>https://adafruit.github.io/Adafruit_NeoPixel/html/class_adafruit___neo_pixel.html</w:t>
        </w:r>
      </w:hyperlink>
    </w:p>
    <w:p w14:paraId="1CA9C6C3" w14:textId="77777777" w:rsidR="00C86020" w:rsidRPr="00215748" w:rsidRDefault="00C86020" w:rsidP="00C86020">
      <w:r w:rsidRPr="00215748">
        <w:t xml:space="preserve">- Compréhension de certains types de variable : </w:t>
      </w:r>
      <w:hyperlink r:id="rId72" w:history="1">
        <w:r w:rsidRPr="00215748">
          <w:rPr>
            <w:rStyle w:val="Lienhypertexte"/>
          </w:rPr>
          <w:t>https://www.tutorialspoint.com/cprogramming/c_data_types.htm</w:t>
        </w:r>
      </w:hyperlink>
    </w:p>
    <w:p w14:paraId="383AF404" w14:textId="77777777" w:rsidR="00C86020" w:rsidRPr="00215748" w:rsidRDefault="00C86020" w:rsidP="00C86020">
      <w:r w:rsidRPr="00215748">
        <w:t xml:space="preserve">- Installation de l’IDE d’Arduino : </w:t>
      </w:r>
      <w:hyperlink r:id="rId73" w:history="1">
        <w:r w:rsidRPr="00215748">
          <w:rPr>
            <w:rStyle w:val="Lienhypertexte"/>
          </w:rPr>
          <w:t>https://www.arduino.cc/en/software/OldSoftwareReleases</w:t>
        </w:r>
      </w:hyperlink>
    </w:p>
    <w:p w14:paraId="48B01ABD" w14:textId="77777777" w:rsidR="00C86020" w:rsidRPr="00215748" w:rsidRDefault="00C86020" w:rsidP="00C86020">
      <w:r w:rsidRPr="00215748">
        <w:t xml:space="preserve">- Installation de « GitHub desktop » : </w:t>
      </w:r>
      <w:hyperlink r:id="rId74" w:history="1">
        <w:r w:rsidRPr="00215748">
          <w:rPr>
            <w:rStyle w:val="Lienhypertexte"/>
          </w:rPr>
          <w:t>https://desktop.github.com/</w:t>
        </w:r>
      </w:hyperlink>
    </w:p>
    <w:p w14:paraId="168D1985" w14:textId="77777777" w:rsidR="002142B8" w:rsidRPr="002142B8" w:rsidRDefault="002142B8" w:rsidP="002142B8"/>
    <w:p w14:paraId="445178CB" w14:textId="473F1E22" w:rsidR="002142B8" w:rsidRDefault="002142B8" w:rsidP="002142B8">
      <w:pPr>
        <w:pStyle w:val="Titre2"/>
      </w:pPr>
      <w:bookmarkStart w:id="74" w:name="_Toc104837731"/>
      <w:r w:rsidRPr="00633E29">
        <w:rPr>
          <w:noProof/>
        </w:rPr>
        <w:lastRenderedPageBreak/>
        <w:drawing>
          <wp:anchor distT="0" distB="0" distL="114300" distR="114300" simplePos="0" relativeHeight="251752448" behindDoc="0" locked="0" layoutInCell="1" allowOverlap="1" wp14:anchorId="142256EC" wp14:editId="046D4699">
            <wp:simplePos x="0" y="0"/>
            <wp:positionH relativeFrom="column">
              <wp:posOffset>0</wp:posOffset>
            </wp:positionH>
            <wp:positionV relativeFrom="paragraph">
              <wp:posOffset>410049</wp:posOffset>
            </wp:positionV>
            <wp:extent cx="5759450" cy="7113905"/>
            <wp:effectExtent l="0" t="0" r="0" b="0"/>
            <wp:wrapTopAndBottom/>
            <wp:docPr id="230" name="Imag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9450" cy="7113905"/>
                    </a:xfrm>
                    <a:prstGeom prst="rect">
                      <a:avLst/>
                    </a:prstGeom>
                    <a:noFill/>
                    <a:ln>
                      <a:noFill/>
                    </a:ln>
                  </pic:spPr>
                </pic:pic>
              </a:graphicData>
            </a:graphic>
          </wp:anchor>
        </w:drawing>
      </w:r>
      <w:r>
        <w:t>5.</w:t>
      </w:r>
      <w:r w:rsidR="00DD08DA">
        <w:t>3</w:t>
      </w:r>
      <w:r>
        <w:t xml:space="preserve"> Journal de travail</w:t>
      </w:r>
      <w:bookmarkEnd w:id="74"/>
    </w:p>
    <w:p w14:paraId="0493CB88" w14:textId="79ABCFA8" w:rsidR="002142B8" w:rsidRDefault="002142B8" w:rsidP="002142B8">
      <w:pPr>
        <w:pStyle w:val="Lgende"/>
      </w:pPr>
      <w:bookmarkStart w:id="75" w:name="_Toc104822402"/>
      <w:bookmarkStart w:id="76" w:name="_Toc104837794"/>
      <w:r>
        <w:t xml:space="preserve">Figure </w:t>
      </w:r>
      <w:r w:rsidR="00015D0B">
        <w:rPr>
          <w:noProof/>
        </w:rPr>
        <w:fldChar w:fldCharType="begin"/>
      </w:r>
      <w:r w:rsidR="00015D0B">
        <w:rPr>
          <w:noProof/>
        </w:rPr>
        <w:instrText xml:space="preserve"> SEQ Figure \* ARABIC </w:instrText>
      </w:r>
      <w:r w:rsidR="00015D0B">
        <w:rPr>
          <w:noProof/>
        </w:rPr>
        <w:fldChar w:fldCharType="separate"/>
      </w:r>
      <w:r w:rsidR="00015D0B">
        <w:rPr>
          <w:noProof/>
        </w:rPr>
        <w:t>17</w:t>
      </w:r>
      <w:r w:rsidR="00015D0B">
        <w:rPr>
          <w:noProof/>
        </w:rPr>
        <w:fldChar w:fldCharType="end"/>
      </w:r>
      <w:r w:rsidRPr="005B72E6">
        <w:t xml:space="preserve"> Journal de travail</w:t>
      </w:r>
      <w:bookmarkEnd w:id="75"/>
      <w:bookmarkEnd w:id="76"/>
    </w:p>
    <w:p w14:paraId="34F3D455" w14:textId="77777777" w:rsidR="002142B8" w:rsidRDefault="002142B8" w:rsidP="002142B8">
      <w:r>
        <w:br w:type="page"/>
      </w:r>
    </w:p>
    <w:p w14:paraId="09259600" w14:textId="77777777" w:rsidR="002142B8" w:rsidRDefault="002142B8" w:rsidP="002142B8">
      <w:pPr>
        <w:keepNext/>
      </w:pPr>
      <w:r w:rsidRPr="00633E29">
        <w:rPr>
          <w:noProof/>
        </w:rPr>
        <w:lastRenderedPageBreak/>
        <w:drawing>
          <wp:inline distT="0" distB="0" distL="0" distR="0" wp14:anchorId="6F3A0B29" wp14:editId="20CB0AD9">
            <wp:extent cx="5378020" cy="8031707"/>
            <wp:effectExtent l="0" t="0" r="0" b="7620"/>
            <wp:docPr id="242" name="Imag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384936" cy="8042036"/>
                    </a:xfrm>
                    <a:prstGeom prst="rect">
                      <a:avLst/>
                    </a:prstGeom>
                    <a:noFill/>
                    <a:ln>
                      <a:noFill/>
                    </a:ln>
                  </pic:spPr>
                </pic:pic>
              </a:graphicData>
            </a:graphic>
          </wp:inline>
        </w:drawing>
      </w:r>
    </w:p>
    <w:p w14:paraId="01F83EAB" w14:textId="312D366B" w:rsidR="002142B8" w:rsidRDefault="002142B8" w:rsidP="002142B8">
      <w:pPr>
        <w:pStyle w:val="Lgende"/>
      </w:pPr>
      <w:bookmarkStart w:id="77" w:name="_Toc104822403"/>
      <w:bookmarkStart w:id="78" w:name="_Toc104837795"/>
      <w:r>
        <w:t xml:space="preserve">Figure </w:t>
      </w:r>
      <w:r w:rsidR="00015D0B">
        <w:rPr>
          <w:noProof/>
        </w:rPr>
        <w:fldChar w:fldCharType="begin"/>
      </w:r>
      <w:r w:rsidR="00015D0B">
        <w:rPr>
          <w:noProof/>
        </w:rPr>
        <w:instrText xml:space="preserve"> SEQ Figure \* ARABIC </w:instrText>
      </w:r>
      <w:r w:rsidR="00015D0B">
        <w:rPr>
          <w:noProof/>
        </w:rPr>
        <w:fldChar w:fldCharType="separate"/>
      </w:r>
      <w:r w:rsidR="00015D0B">
        <w:rPr>
          <w:noProof/>
        </w:rPr>
        <w:t>18</w:t>
      </w:r>
      <w:r w:rsidR="00015D0B">
        <w:rPr>
          <w:noProof/>
        </w:rPr>
        <w:fldChar w:fldCharType="end"/>
      </w:r>
      <w:r w:rsidRPr="00282A9A">
        <w:t xml:space="preserve"> Journal de travail</w:t>
      </w:r>
      <w:bookmarkEnd w:id="77"/>
      <w:bookmarkEnd w:id="78"/>
    </w:p>
    <w:p w14:paraId="2B88D03B" w14:textId="77777777" w:rsidR="002142B8" w:rsidRDefault="002142B8" w:rsidP="002142B8">
      <w:pPr>
        <w:keepNext/>
      </w:pPr>
      <w:r w:rsidRPr="00633E29">
        <w:rPr>
          <w:noProof/>
        </w:rPr>
        <w:lastRenderedPageBreak/>
        <w:drawing>
          <wp:inline distT="0" distB="0" distL="0" distR="0" wp14:anchorId="286BF07D" wp14:editId="4FF5B417">
            <wp:extent cx="5596216" cy="7997588"/>
            <wp:effectExtent l="0" t="0" r="5080" b="3810"/>
            <wp:docPr id="244" name="Imag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599653" cy="8002500"/>
                    </a:xfrm>
                    <a:prstGeom prst="rect">
                      <a:avLst/>
                    </a:prstGeom>
                    <a:noFill/>
                    <a:ln>
                      <a:noFill/>
                    </a:ln>
                  </pic:spPr>
                </pic:pic>
              </a:graphicData>
            </a:graphic>
          </wp:inline>
        </w:drawing>
      </w:r>
    </w:p>
    <w:p w14:paraId="3AA9446C" w14:textId="0A324A9B" w:rsidR="002142B8" w:rsidRDefault="002142B8" w:rsidP="002142B8">
      <w:pPr>
        <w:pStyle w:val="Lgende"/>
      </w:pPr>
      <w:bookmarkStart w:id="79" w:name="_Toc104822404"/>
      <w:bookmarkStart w:id="80" w:name="_Toc104837796"/>
      <w:r>
        <w:t xml:space="preserve">Figure </w:t>
      </w:r>
      <w:r w:rsidR="00015D0B">
        <w:rPr>
          <w:noProof/>
        </w:rPr>
        <w:fldChar w:fldCharType="begin"/>
      </w:r>
      <w:r w:rsidR="00015D0B">
        <w:rPr>
          <w:noProof/>
        </w:rPr>
        <w:instrText xml:space="preserve"> SEQ Figure \* ARABIC </w:instrText>
      </w:r>
      <w:r w:rsidR="00015D0B">
        <w:rPr>
          <w:noProof/>
        </w:rPr>
        <w:fldChar w:fldCharType="separate"/>
      </w:r>
      <w:r w:rsidR="00015D0B">
        <w:rPr>
          <w:noProof/>
        </w:rPr>
        <w:t>19</w:t>
      </w:r>
      <w:r w:rsidR="00015D0B">
        <w:rPr>
          <w:noProof/>
        </w:rPr>
        <w:fldChar w:fldCharType="end"/>
      </w:r>
      <w:r w:rsidRPr="00AE5973">
        <w:t xml:space="preserve"> Journal de travail</w:t>
      </w:r>
      <w:bookmarkEnd w:id="79"/>
      <w:bookmarkEnd w:id="80"/>
    </w:p>
    <w:p w14:paraId="0AB2BDAD" w14:textId="77777777" w:rsidR="002142B8" w:rsidRDefault="002142B8" w:rsidP="002142B8">
      <w:pPr>
        <w:keepNext/>
      </w:pPr>
      <w:r w:rsidRPr="00633E29">
        <w:rPr>
          <w:noProof/>
        </w:rPr>
        <w:lastRenderedPageBreak/>
        <w:drawing>
          <wp:inline distT="0" distB="0" distL="0" distR="0" wp14:anchorId="200AB78A" wp14:editId="562FF329">
            <wp:extent cx="5438259" cy="7929349"/>
            <wp:effectExtent l="0" t="0" r="0" b="0"/>
            <wp:docPr id="247" name="Imag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444205" cy="7938019"/>
                    </a:xfrm>
                    <a:prstGeom prst="rect">
                      <a:avLst/>
                    </a:prstGeom>
                    <a:noFill/>
                    <a:ln>
                      <a:noFill/>
                    </a:ln>
                  </pic:spPr>
                </pic:pic>
              </a:graphicData>
            </a:graphic>
          </wp:inline>
        </w:drawing>
      </w:r>
    </w:p>
    <w:p w14:paraId="57F249B6" w14:textId="0B57286E" w:rsidR="002142B8" w:rsidRPr="002142B8" w:rsidRDefault="002142B8" w:rsidP="002142B8">
      <w:pPr>
        <w:pStyle w:val="Lgende"/>
      </w:pPr>
      <w:bookmarkStart w:id="81" w:name="_Toc104822405"/>
      <w:bookmarkStart w:id="82" w:name="_Toc104837797"/>
      <w:r>
        <w:t xml:space="preserve">Figure </w:t>
      </w:r>
      <w:r w:rsidR="00015D0B">
        <w:rPr>
          <w:noProof/>
        </w:rPr>
        <w:fldChar w:fldCharType="begin"/>
      </w:r>
      <w:r w:rsidR="00015D0B">
        <w:rPr>
          <w:noProof/>
        </w:rPr>
        <w:instrText xml:space="preserve"> SEQ Figure \* ARABIC </w:instrText>
      </w:r>
      <w:r w:rsidR="00015D0B">
        <w:rPr>
          <w:noProof/>
        </w:rPr>
        <w:fldChar w:fldCharType="separate"/>
      </w:r>
      <w:r w:rsidR="00015D0B">
        <w:rPr>
          <w:noProof/>
        </w:rPr>
        <w:t>20</w:t>
      </w:r>
      <w:r w:rsidR="00015D0B">
        <w:rPr>
          <w:noProof/>
        </w:rPr>
        <w:fldChar w:fldCharType="end"/>
      </w:r>
      <w:r w:rsidRPr="00C0570C">
        <w:t xml:space="preserve"> Journal de travail</w:t>
      </w:r>
      <w:bookmarkEnd w:id="81"/>
      <w:bookmarkEnd w:id="82"/>
      <w:r>
        <w:br w:type="page"/>
      </w:r>
    </w:p>
    <w:p w14:paraId="3FE04C8D" w14:textId="07A990EC" w:rsidR="00CD3441" w:rsidRPr="00215748" w:rsidRDefault="00077CDD" w:rsidP="00CD3441">
      <w:pPr>
        <w:pStyle w:val="Titre2"/>
      </w:pPr>
      <w:bookmarkStart w:id="83" w:name="_Toc104837732"/>
      <w:r w:rsidRPr="00215748">
        <w:lastRenderedPageBreak/>
        <w:t>5</w:t>
      </w:r>
      <w:r w:rsidR="00D71F0A" w:rsidRPr="00215748">
        <w:t>.</w:t>
      </w:r>
      <w:r w:rsidR="00DD08DA">
        <w:t>4</w:t>
      </w:r>
      <w:r w:rsidR="00D71F0A" w:rsidRPr="00215748">
        <w:t xml:space="preserve"> </w:t>
      </w:r>
      <w:r w:rsidR="009B6079" w:rsidRPr="00215748">
        <w:t>Glossaire</w:t>
      </w:r>
      <w:bookmarkEnd w:id="83"/>
    </w:p>
    <w:p w14:paraId="178A3705" w14:textId="77777777" w:rsidR="00D43BB6" w:rsidRPr="00215748" w:rsidRDefault="00D43BB6" w:rsidP="00D43BB6">
      <w:r w:rsidRPr="00215748">
        <w:rPr>
          <w:b/>
        </w:rPr>
        <w:t xml:space="preserve">Affichage 7 segments / affichage 4x « 7-segments » / affichage 7-segments : </w:t>
      </w:r>
      <w:r w:rsidRPr="00215748">
        <w:t>Un rassemblement de 4 affichages possédants chacun 7 digits.</w:t>
      </w:r>
    </w:p>
    <w:p w14:paraId="2C6D82C0" w14:textId="77777777" w:rsidR="00D43BB6" w:rsidRPr="00215748" w:rsidRDefault="00D43BB6" w:rsidP="00D43BB6">
      <w:pPr>
        <w:rPr>
          <w:bCs/>
          <w:color w:val="000000" w:themeColor="text1"/>
        </w:rPr>
      </w:pPr>
      <w:r w:rsidRPr="00215748">
        <w:rPr>
          <w:b/>
          <w:bCs/>
          <w:color w:val="000000" w:themeColor="text1"/>
        </w:rPr>
        <w:t xml:space="preserve">Capteur BME280 : </w:t>
      </w:r>
      <w:r w:rsidRPr="00215748">
        <w:rPr>
          <w:bCs/>
          <w:color w:val="000000" w:themeColor="text1"/>
        </w:rPr>
        <w:t>Le capteur BME280 est une « combinaison » de trois capteurs, il possède un capteur de température, d’humidité et de pression atmosphérique.</w:t>
      </w:r>
    </w:p>
    <w:p w14:paraId="003DC19E" w14:textId="77777777" w:rsidR="00D43BB6" w:rsidRPr="00215748" w:rsidRDefault="00D43BB6" w:rsidP="00D43BB6">
      <w:pPr>
        <w:rPr>
          <w:bCs/>
        </w:rPr>
      </w:pPr>
      <w:r w:rsidRPr="00215748">
        <w:rPr>
          <w:b/>
          <w:bCs/>
          <w:color w:val="000000" w:themeColor="text1"/>
        </w:rPr>
        <w:t xml:space="preserve">Capteur SGP30 : </w:t>
      </w:r>
      <w:r w:rsidRPr="00215748">
        <w:rPr>
          <w:bCs/>
        </w:rPr>
        <w:t>Le capteur SGP30 permet de mesurer la « qualité » de l’air comme le taux de CO2.</w:t>
      </w:r>
    </w:p>
    <w:p w14:paraId="5C3970E9" w14:textId="56FE20BF" w:rsidR="00D43BB6" w:rsidRPr="00215748" w:rsidRDefault="00D43BB6" w:rsidP="00D43BB6">
      <w:pPr>
        <w:rPr>
          <w:bCs/>
        </w:rPr>
      </w:pPr>
      <w:r w:rsidRPr="00215748">
        <w:rPr>
          <w:b/>
        </w:rPr>
        <w:t xml:space="preserve">Horloge 60 LED : </w:t>
      </w:r>
      <w:r w:rsidRPr="00215748">
        <w:rPr>
          <w:bCs/>
        </w:rPr>
        <w:t>Soudure entre 4 parties de 15 LED donc 60 LED.</w:t>
      </w:r>
    </w:p>
    <w:p w14:paraId="6E3B2908" w14:textId="36DB049E" w:rsidR="00C86020" w:rsidRPr="00215748" w:rsidRDefault="00C86020" w:rsidP="00D43BB6">
      <w:pPr>
        <w:rPr>
          <w:bCs/>
        </w:rPr>
      </w:pPr>
      <w:r w:rsidRPr="00215748">
        <w:rPr>
          <w:b/>
        </w:rPr>
        <w:t xml:space="preserve">IDE : </w:t>
      </w:r>
      <w:r w:rsidRPr="00215748">
        <w:rPr>
          <w:bCs/>
        </w:rPr>
        <w:t>De l’anglais « Integrated Development Environment », est un logiciel qui permet tout simplement de réaliser notre code.</w:t>
      </w:r>
    </w:p>
    <w:p w14:paraId="7B5C26DF" w14:textId="16082DBD" w:rsidR="00820895" w:rsidRPr="00215748" w:rsidRDefault="00820895" w:rsidP="00D43BB6">
      <w:r w:rsidRPr="00215748">
        <w:rPr>
          <w:b/>
        </w:rPr>
        <w:t xml:space="preserve">I2C : </w:t>
      </w:r>
      <w:r w:rsidRPr="00215748">
        <w:t>I2C pour « Inter-Integrated Circuit est un protocole qui permet la communication entre des dispositifs ou des puces dans un système embarqué.</w:t>
      </w:r>
    </w:p>
    <w:p w14:paraId="22AD826C" w14:textId="77777777" w:rsidR="00D43BB6" w:rsidRPr="00215748" w:rsidRDefault="00D43BB6" w:rsidP="00D43BB6">
      <w:r w:rsidRPr="00215748">
        <w:rPr>
          <w:b/>
        </w:rPr>
        <w:t xml:space="preserve">LED : </w:t>
      </w:r>
      <w:r w:rsidRPr="00215748">
        <w:t>LED, diode électroluminescente ou encore « light-emitting diode » en anglais, est un dispositif optoélectronique qui émet de la lumière lorsqu'un courant électrique le traverse.</w:t>
      </w:r>
    </w:p>
    <w:p w14:paraId="7571410C" w14:textId="77777777" w:rsidR="00D43BB6" w:rsidRPr="00215748" w:rsidRDefault="00D43BB6" w:rsidP="00D43BB6">
      <w:r w:rsidRPr="00215748">
        <w:rPr>
          <w:b/>
        </w:rPr>
        <w:t xml:space="preserve">RGB : </w:t>
      </w:r>
      <w:r w:rsidRPr="00215748">
        <w:t>« Red Breen Blue » de l’anglais, est un système, dans le domaine de l’informatique, de codage pour les couleurs.</w:t>
      </w:r>
    </w:p>
    <w:p w14:paraId="14D96512" w14:textId="77777777" w:rsidR="00D43BB6" w:rsidRPr="00215748" w:rsidRDefault="00D43BB6" w:rsidP="00D43BB6">
      <w:pPr>
        <w:rPr>
          <w:color w:val="000000" w:themeColor="text1"/>
        </w:rPr>
      </w:pPr>
      <w:r w:rsidRPr="00215748">
        <w:rPr>
          <w:b/>
        </w:rPr>
        <w:t xml:space="preserve">RTC : </w:t>
      </w:r>
      <w:r w:rsidRPr="00215748">
        <w:t>RTC pour </w:t>
      </w:r>
      <w:r w:rsidRPr="00215748">
        <w:rPr>
          <w:color w:val="000000" w:themeColor="text1"/>
        </w:rPr>
        <w:t>« </w:t>
      </w:r>
      <w:r w:rsidRPr="00215748">
        <w:t xml:space="preserve">Real Time Clock </w:t>
      </w:r>
      <w:r w:rsidRPr="00215748">
        <w:rPr>
          <w:color w:val="000000" w:themeColor="text1"/>
        </w:rPr>
        <w:t>» est un module qui permet de retourner l’heure et la date courante.</w:t>
      </w:r>
    </w:p>
    <w:p w14:paraId="26BFD07F" w14:textId="42E1D683" w:rsidR="00D43BB6" w:rsidRPr="00215748" w:rsidRDefault="00077CDD" w:rsidP="00D43BB6">
      <w:pPr>
        <w:pStyle w:val="Titre2"/>
      </w:pPr>
      <w:bookmarkStart w:id="84" w:name="_Toc104837733"/>
      <w:r w:rsidRPr="00215748">
        <w:t>5</w:t>
      </w:r>
      <w:r w:rsidR="00D43BB6" w:rsidRPr="00215748">
        <w:t>.</w:t>
      </w:r>
      <w:r w:rsidR="00DD08DA">
        <w:t>5</w:t>
      </w:r>
      <w:r w:rsidR="00D43BB6" w:rsidRPr="00215748">
        <w:t xml:space="preserve"> Table des illustrations</w:t>
      </w:r>
      <w:bookmarkEnd w:id="84"/>
    </w:p>
    <w:p w14:paraId="7FEF6C32" w14:textId="600A3EF9" w:rsidR="00245BC6" w:rsidRDefault="00D43BB6">
      <w:pPr>
        <w:pStyle w:val="Tabledesillustrations"/>
        <w:tabs>
          <w:tab w:val="right" w:leader="dot" w:pos="9060"/>
        </w:tabs>
        <w:rPr>
          <w:rFonts w:cstheme="minorBidi"/>
          <w:caps w:val="0"/>
          <w:noProof/>
          <w:sz w:val="22"/>
          <w:szCs w:val="22"/>
        </w:rPr>
      </w:pPr>
      <w:r w:rsidRPr="00215748">
        <w:rPr>
          <w:sz w:val="22"/>
          <w:szCs w:val="22"/>
        </w:rPr>
        <w:fldChar w:fldCharType="begin"/>
      </w:r>
      <w:r w:rsidRPr="00215748">
        <w:rPr>
          <w:sz w:val="22"/>
          <w:szCs w:val="22"/>
        </w:rPr>
        <w:instrText xml:space="preserve"> TOC \h \z \c "Figure" </w:instrText>
      </w:r>
      <w:r w:rsidRPr="00215748">
        <w:rPr>
          <w:sz w:val="22"/>
          <w:szCs w:val="22"/>
        </w:rPr>
        <w:fldChar w:fldCharType="separate"/>
      </w:r>
      <w:hyperlink r:id="rId79" w:anchor="_Toc104837778" w:history="1">
        <w:r w:rsidR="00245BC6" w:rsidRPr="00345070">
          <w:rPr>
            <w:rStyle w:val="Lienhypertexte"/>
            <w:noProof/>
          </w:rPr>
          <w:t>Figure 1 Semaine 1</w:t>
        </w:r>
        <w:r w:rsidR="00245BC6">
          <w:rPr>
            <w:noProof/>
            <w:webHidden/>
          </w:rPr>
          <w:tab/>
        </w:r>
        <w:r w:rsidR="00245BC6">
          <w:rPr>
            <w:noProof/>
            <w:webHidden/>
          </w:rPr>
          <w:fldChar w:fldCharType="begin"/>
        </w:r>
        <w:r w:rsidR="00245BC6">
          <w:rPr>
            <w:noProof/>
            <w:webHidden/>
          </w:rPr>
          <w:instrText xml:space="preserve"> PAGEREF _Toc104837778 \h </w:instrText>
        </w:r>
        <w:r w:rsidR="00245BC6">
          <w:rPr>
            <w:noProof/>
            <w:webHidden/>
          </w:rPr>
        </w:r>
        <w:r w:rsidR="00245BC6">
          <w:rPr>
            <w:noProof/>
            <w:webHidden/>
          </w:rPr>
          <w:fldChar w:fldCharType="separate"/>
        </w:r>
        <w:r w:rsidR="00015D0B">
          <w:rPr>
            <w:noProof/>
            <w:webHidden/>
          </w:rPr>
          <w:t>5</w:t>
        </w:r>
        <w:r w:rsidR="00245BC6">
          <w:rPr>
            <w:noProof/>
            <w:webHidden/>
          </w:rPr>
          <w:fldChar w:fldCharType="end"/>
        </w:r>
      </w:hyperlink>
    </w:p>
    <w:p w14:paraId="1F16C2C3" w14:textId="2D19BECF" w:rsidR="00245BC6" w:rsidRDefault="00015D0B">
      <w:pPr>
        <w:pStyle w:val="Tabledesillustrations"/>
        <w:tabs>
          <w:tab w:val="right" w:leader="dot" w:pos="9060"/>
        </w:tabs>
        <w:rPr>
          <w:rFonts w:cstheme="minorBidi"/>
          <w:caps w:val="0"/>
          <w:noProof/>
          <w:sz w:val="22"/>
          <w:szCs w:val="22"/>
        </w:rPr>
      </w:pPr>
      <w:hyperlink r:id="rId80" w:anchor="_Toc104837779" w:history="1">
        <w:r w:rsidR="00245BC6" w:rsidRPr="00345070">
          <w:rPr>
            <w:rStyle w:val="Lienhypertexte"/>
            <w:noProof/>
          </w:rPr>
          <w:t>Figure 2 Semaine 2</w:t>
        </w:r>
        <w:r w:rsidR="00245BC6">
          <w:rPr>
            <w:noProof/>
            <w:webHidden/>
          </w:rPr>
          <w:tab/>
        </w:r>
        <w:r w:rsidR="00245BC6">
          <w:rPr>
            <w:noProof/>
            <w:webHidden/>
          </w:rPr>
          <w:fldChar w:fldCharType="begin"/>
        </w:r>
        <w:r w:rsidR="00245BC6">
          <w:rPr>
            <w:noProof/>
            <w:webHidden/>
          </w:rPr>
          <w:instrText xml:space="preserve"> PAGEREF _Toc104837779 \h </w:instrText>
        </w:r>
        <w:r w:rsidR="00245BC6">
          <w:rPr>
            <w:noProof/>
            <w:webHidden/>
          </w:rPr>
        </w:r>
        <w:r w:rsidR="00245BC6">
          <w:rPr>
            <w:noProof/>
            <w:webHidden/>
          </w:rPr>
          <w:fldChar w:fldCharType="separate"/>
        </w:r>
        <w:r>
          <w:rPr>
            <w:noProof/>
            <w:webHidden/>
          </w:rPr>
          <w:t>5</w:t>
        </w:r>
        <w:r w:rsidR="00245BC6">
          <w:rPr>
            <w:noProof/>
            <w:webHidden/>
          </w:rPr>
          <w:fldChar w:fldCharType="end"/>
        </w:r>
      </w:hyperlink>
    </w:p>
    <w:p w14:paraId="473A6B69" w14:textId="286F4F7F" w:rsidR="00245BC6" w:rsidRDefault="00015D0B">
      <w:pPr>
        <w:pStyle w:val="Tabledesillustrations"/>
        <w:tabs>
          <w:tab w:val="right" w:leader="dot" w:pos="9060"/>
        </w:tabs>
        <w:rPr>
          <w:rFonts w:cstheme="minorBidi"/>
          <w:caps w:val="0"/>
          <w:noProof/>
          <w:sz w:val="22"/>
          <w:szCs w:val="22"/>
        </w:rPr>
      </w:pPr>
      <w:hyperlink r:id="rId81" w:anchor="_Toc104837780" w:history="1">
        <w:r w:rsidR="00245BC6" w:rsidRPr="00345070">
          <w:rPr>
            <w:rStyle w:val="Lienhypertexte"/>
            <w:noProof/>
          </w:rPr>
          <w:t>Figure 3 Semaine 3</w:t>
        </w:r>
        <w:r w:rsidR="00245BC6">
          <w:rPr>
            <w:noProof/>
            <w:webHidden/>
          </w:rPr>
          <w:tab/>
        </w:r>
        <w:r w:rsidR="00245BC6">
          <w:rPr>
            <w:noProof/>
            <w:webHidden/>
          </w:rPr>
          <w:fldChar w:fldCharType="begin"/>
        </w:r>
        <w:r w:rsidR="00245BC6">
          <w:rPr>
            <w:noProof/>
            <w:webHidden/>
          </w:rPr>
          <w:instrText xml:space="preserve"> PAGEREF _Toc104837780 \h </w:instrText>
        </w:r>
        <w:r w:rsidR="00245BC6">
          <w:rPr>
            <w:noProof/>
            <w:webHidden/>
          </w:rPr>
        </w:r>
        <w:r w:rsidR="00245BC6">
          <w:rPr>
            <w:noProof/>
            <w:webHidden/>
          </w:rPr>
          <w:fldChar w:fldCharType="separate"/>
        </w:r>
        <w:r>
          <w:rPr>
            <w:noProof/>
            <w:webHidden/>
          </w:rPr>
          <w:t>6</w:t>
        </w:r>
        <w:r w:rsidR="00245BC6">
          <w:rPr>
            <w:noProof/>
            <w:webHidden/>
          </w:rPr>
          <w:fldChar w:fldCharType="end"/>
        </w:r>
      </w:hyperlink>
    </w:p>
    <w:p w14:paraId="27377A4E" w14:textId="0E94901E" w:rsidR="00245BC6" w:rsidRDefault="00015D0B">
      <w:pPr>
        <w:pStyle w:val="Tabledesillustrations"/>
        <w:tabs>
          <w:tab w:val="right" w:leader="dot" w:pos="9060"/>
        </w:tabs>
        <w:rPr>
          <w:rFonts w:cstheme="minorBidi"/>
          <w:caps w:val="0"/>
          <w:noProof/>
          <w:sz w:val="22"/>
          <w:szCs w:val="22"/>
        </w:rPr>
      </w:pPr>
      <w:hyperlink r:id="rId82" w:anchor="_Toc104837781" w:history="1">
        <w:r w:rsidR="00245BC6" w:rsidRPr="00345070">
          <w:rPr>
            <w:rStyle w:val="Lienhypertexte"/>
            <w:noProof/>
          </w:rPr>
          <w:t>Figure 4 Semaines 4 et 5</w:t>
        </w:r>
        <w:r w:rsidR="00245BC6">
          <w:rPr>
            <w:noProof/>
            <w:webHidden/>
          </w:rPr>
          <w:tab/>
        </w:r>
        <w:r w:rsidR="00245BC6">
          <w:rPr>
            <w:noProof/>
            <w:webHidden/>
          </w:rPr>
          <w:fldChar w:fldCharType="begin"/>
        </w:r>
        <w:r w:rsidR="00245BC6">
          <w:rPr>
            <w:noProof/>
            <w:webHidden/>
          </w:rPr>
          <w:instrText xml:space="preserve"> PAGEREF _Toc104837781 \h </w:instrText>
        </w:r>
        <w:r w:rsidR="00245BC6">
          <w:rPr>
            <w:noProof/>
            <w:webHidden/>
          </w:rPr>
        </w:r>
        <w:r w:rsidR="00245BC6">
          <w:rPr>
            <w:noProof/>
            <w:webHidden/>
          </w:rPr>
          <w:fldChar w:fldCharType="separate"/>
        </w:r>
        <w:r>
          <w:rPr>
            <w:noProof/>
            <w:webHidden/>
          </w:rPr>
          <w:t>6</w:t>
        </w:r>
        <w:r w:rsidR="00245BC6">
          <w:rPr>
            <w:noProof/>
            <w:webHidden/>
          </w:rPr>
          <w:fldChar w:fldCharType="end"/>
        </w:r>
      </w:hyperlink>
    </w:p>
    <w:p w14:paraId="165BD00A" w14:textId="0EB5AECF" w:rsidR="00245BC6" w:rsidRDefault="00015D0B">
      <w:pPr>
        <w:pStyle w:val="Tabledesillustrations"/>
        <w:tabs>
          <w:tab w:val="right" w:leader="dot" w:pos="9060"/>
        </w:tabs>
        <w:rPr>
          <w:rFonts w:cstheme="minorBidi"/>
          <w:caps w:val="0"/>
          <w:noProof/>
          <w:sz w:val="22"/>
          <w:szCs w:val="22"/>
        </w:rPr>
      </w:pPr>
      <w:hyperlink w:anchor="_Toc104837782" w:history="1">
        <w:r w:rsidR="00245BC6" w:rsidRPr="00345070">
          <w:rPr>
            <w:rStyle w:val="Lienhypertexte"/>
            <w:noProof/>
          </w:rPr>
          <w:t>Figure 5 Diagramme de flux du programme général</w:t>
        </w:r>
        <w:r w:rsidR="00245BC6">
          <w:rPr>
            <w:noProof/>
            <w:webHidden/>
          </w:rPr>
          <w:tab/>
        </w:r>
        <w:r w:rsidR="00245BC6">
          <w:rPr>
            <w:noProof/>
            <w:webHidden/>
          </w:rPr>
          <w:fldChar w:fldCharType="begin"/>
        </w:r>
        <w:r w:rsidR="00245BC6">
          <w:rPr>
            <w:noProof/>
            <w:webHidden/>
          </w:rPr>
          <w:instrText xml:space="preserve"> PAGEREF _Toc104837782 \h </w:instrText>
        </w:r>
        <w:r w:rsidR="00245BC6">
          <w:rPr>
            <w:noProof/>
            <w:webHidden/>
          </w:rPr>
        </w:r>
        <w:r w:rsidR="00245BC6">
          <w:rPr>
            <w:noProof/>
            <w:webHidden/>
          </w:rPr>
          <w:fldChar w:fldCharType="separate"/>
        </w:r>
        <w:r>
          <w:rPr>
            <w:noProof/>
            <w:webHidden/>
          </w:rPr>
          <w:t>14</w:t>
        </w:r>
        <w:r w:rsidR="00245BC6">
          <w:rPr>
            <w:noProof/>
            <w:webHidden/>
          </w:rPr>
          <w:fldChar w:fldCharType="end"/>
        </w:r>
      </w:hyperlink>
    </w:p>
    <w:p w14:paraId="5B48D0F8" w14:textId="789F2711" w:rsidR="00245BC6" w:rsidRDefault="00015D0B">
      <w:pPr>
        <w:pStyle w:val="Tabledesillustrations"/>
        <w:tabs>
          <w:tab w:val="right" w:leader="dot" w:pos="9060"/>
        </w:tabs>
        <w:rPr>
          <w:rFonts w:cstheme="minorBidi"/>
          <w:caps w:val="0"/>
          <w:noProof/>
          <w:sz w:val="22"/>
          <w:szCs w:val="22"/>
        </w:rPr>
      </w:pPr>
      <w:hyperlink w:anchor="_Toc104837783" w:history="1">
        <w:r w:rsidR="00245BC6" w:rsidRPr="00345070">
          <w:rPr>
            <w:rStyle w:val="Lienhypertexte"/>
            <w:noProof/>
          </w:rPr>
          <w:t>Figure 6 Diagramme de flux pour l'option "Génération de l’alerte"</w:t>
        </w:r>
        <w:r w:rsidR="00245BC6">
          <w:rPr>
            <w:noProof/>
            <w:webHidden/>
          </w:rPr>
          <w:tab/>
        </w:r>
        <w:r w:rsidR="00245BC6">
          <w:rPr>
            <w:noProof/>
            <w:webHidden/>
          </w:rPr>
          <w:fldChar w:fldCharType="begin"/>
        </w:r>
        <w:r w:rsidR="00245BC6">
          <w:rPr>
            <w:noProof/>
            <w:webHidden/>
          </w:rPr>
          <w:instrText xml:space="preserve"> PAGEREF _Toc104837783 \h </w:instrText>
        </w:r>
        <w:r w:rsidR="00245BC6">
          <w:rPr>
            <w:noProof/>
            <w:webHidden/>
          </w:rPr>
        </w:r>
        <w:r w:rsidR="00245BC6">
          <w:rPr>
            <w:noProof/>
            <w:webHidden/>
          </w:rPr>
          <w:fldChar w:fldCharType="separate"/>
        </w:r>
        <w:r>
          <w:rPr>
            <w:noProof/>
            <w:webHidden/>
          </w:rPr>
          <w:t>15</w:t>
        </w:r>
        <w:r w:rsidR="00245BC6">
          <w:rPr>
            <w:noProof/>
            <w:webHidden/>
          </w:rPr>
          <w:fldChar w:fldCharType="end"/>
        </w:r>
      </w:hyperlink>
    </w:p>
    <w:p w14:paraId="1385A2EC" w14:textId="0B4161E3" w:rsidR="00245BC6" w:rsidRDefault="00015D0B">
      <w:pPr>
        <w:pStyle w:val="Tabledesillustrations"/>
        <w:tabs>
          <w:tab w:val="right" w:leader="dot" w:pos="9060"/>
        </w:tabs>
        <w:rPr>
          <w:rFonts w:cstheme="minorBidi"/>
          <w:caps w:val="0"/>
          <w:noProof/>
          <w:sz w:val="22"/>
          <w:szCs w:val="22"/>
        </w:rPr>
      </w:pPr>
      <w:hyperlink w:anchor="_Toc104837784" w:history="1">
        <w:r w:rsidR="00245BC6" w:rsidRPr="00345070">
          <w:rPr>
            <w:rStyle w:val="Lienhypertexte"/>
            <w:noProof/>
          </w:rPr>
          <w:t>Figure 7 Diagramme de flux pour l'option "Lecture du bouton poussoir option d’alerte"</w:t>
        </w:r>
        <w:r w:rsidR="00245BC6">
          <w:rPr>
            <w:noProof/>
            <w:webHidden/>
          </w:rPr>
          <w:tab/>
        </w:r>
        <w:r w:rsidR="00245BC6">
          <w:rPr>
            <w:noProof/>
            <w:webHidden/>
          </w:rPr>
          <w:fldChar w:fldCharType="begin"/>
        </w:r>
        <w:r w:rsidR="00245BC6">
          <w:rPr>
            <w:noProof/>
            <w:webHidden/>
          </w:rPr>
          <w:instrText xml:space="preserve"> PAGEREF _Toc104837784 \h </w:instrText>
        </w:r>
        <w:r w:rsidR="00245BC6">
          <w:rPr>
            <w:noProof/>
            <w:webHidden/>
          </w:rPr>
        </w:r>
        <w:r w:rsidR="00245BC6">
          <w:rPr>
            <w:noProof/>
            <w:webHidden/>
          </w:rPr>
          <w:fldChar w:fldCharType="separate"/>
        </w:r>
        <w:r>
          <w:rPr>
            <w:noProof/>
            <w:webHidden/>
          </w:rPr>
          <w:t>16</w:t>
        </w:r>
        <w:r w:rsidR="00245BC6">
          <w:rPr>
            <w:noProof/>
            <w:webHidden/>
          </w:rPr>
          <w:fldChar w:fldCharType="end"/>
        </w:r>
      </w:hyperlink>
    </w:p>
    <w:p w14:paraId="08C7EFA2" w14:textId="64932FBB" w:rsidR="00245BC6" w:rsidRDefault="00015D0B">
      <w:pPr>
        <w:pStyle w:val="Tabledesillustrations"/>
        <w:tabs>
          <w:tab w:val="right" w:leader="dot" w:pos="9060"/>
        </w:tabs>
        <w:rPr>
          <w:rFonts w:cstheme="minorBidi"/>
          <w:caps w:val="0"/>
          <w:noProof/>
          <w:sz w:val="22"/>
          <w:szCs w:val="22"/>
        </w:rPr>
      </w:pPr>
      <w:hyperlink w:anchor="_Toc104837785" w:history="1">
        <w:r w:rsidR="00245BC6" w:rsidRPr="00345070">
          <w:rPr>
            <w:rStyle w:val="Lienhypertexte"/>
            <w:noProof/>
          </w:rPr>
          <w:t>Figure 8 Diagramme de flux pour l'option "Lecture du bouton poussoir mode d’affichage 7 segments"</w:t>
        </w:r>
        <w:r w:rsidR="00245BC6">
          <w:rPr>
            <w:noProof/>
            <w:webHidden/>
          </w:rPr>
          <w:tab/>
        </w:r>
        <w:r w:rsidR="00245BC6">
          <w:rPr>
            <w:noProof/>
            <w:webHidden/>
          </w:rPr>
          <w:fldChar w:fldCharType="begin"/>
        </w:r>
        <w:r w:rsidR="00245BC6">
          <w:rPr>
            <w:noProof/>
            <w:webHidden/>
          </w:rPr>
          <w:instrText xml:space="preserve"> PAGEREF _Toc104837785 \h </w:instrText>
        </w:r>
        <w:r w:rsidR="00245BC6">
          <w:rPr>
            <w:noProof/>
            <w:webHidden/>
          </w:rPr>
        </w:r>
        <w:r w:rsidR="00245BC6">
          <w:rPr>
            <w:noProof/>
            <w:webHidden/>
          </w:rPr>
          <w:fldChar w:fldCharType="separate"/>
        </w:r>
        <w:r>
          <w:rPr>
            <w:noProof/>
            <w:webHidden/>
          </w:rPr>
          <w:t>17</w:t>
        </w:r>
        <w:r w:rsidR="00245BC6">
          <w:rPr>
            <w:noProof/>
            <w:webHidden/>
          </w:rPr>
          <w:fldChar w:fldCharType="end"/>
        </w:r>
      </w:hyperlink>
    </w:p>
    <w:p w14:paraId="7940E0A8" w14:textId="3CE1C1C8" w:rsidR="00245BC6" w:rsidRDefault="00015D0B">
      <w:pPr>
        <w:pStyle w:val="Tabledesillustrations"/>
        <w:tabs>
          <w:tab w:val="right" w:leader="dot" w:pos="9060"/>
        </w:tabs>
        <w:rPr>
          <w:rFonts w:cstheme="minorBidi"/>
          <w:caps w:val="0"/>
          <w:noProof/>
          <w:sz w:val="22"/>
          <w:szCs w:val="22"/>
        </w:rPr>
      </w:pPr>
      <w:hyperlink r:id="rId83" w:anchor="_Toc104837786" w:history="1">
        <w:r w:rsidR="00245BC6" w:rsidRPr="00345070">
          <w:rPr>
            <w:rStyle w:val="Lienhypertexte"/>
            <w:noProof/>
          </w:rPr>
          <w:t>Figure 9 Dépôt distant GitHub du projet</w:t>
        </w:r>
        <w:r w:rsidR="00245BC6">
          <w:rPr>
            <w:noProof/>
            <w:webHidden/>
          </w:rPr>
          <w:tab/>
        </w:r>
        <w:r w:rsidR="00245BC6">
          <w:rPr>
            <w:noProof/>
            <w:webHidden/>
          </w:rPr>
          <w:fldChar w:fldCharType="begin"/>
        </w:r>
        <w:r w:rsidR="00245BC6">
          <w:rPr>
            <w:noProof/>
            <w:webHidden/>
          </w:rPr>
          <w:instrText xml:space="preserve"> PAGEREF _Toc104837786 \h </w:instrText>
        </w:r>
        <w:r w:rsidR="00245BC6">
          <w:rPr>
            <w:noProof/>
            <w:webHidden/>
          </w:rPr>
        </w:r>
        <w:r w:rsidR="00245BC6">
          <w:rPr>
            <w:noProof/>
            <w:webHidden/>
          </w:rPr>
          <w:fldChar w:fldCharType="separate"/>
        </w:r>
        <w:r>
          <w:rPr>
            <w:noProof/>
            <w:webHidden/>
          </w:rPr>
          <w:t>18</w:t>
        </w:r>
        <w:r w:rsidR="00245BC6">
          <w:rPr>
            <w:noProof/>
            <w:webHidden/>
          </w:rPr>
          <w:fldChar w:fldCharType="end"/>
        </w:r>
      </w:hyperlink>
    </w:p>
    <w:p w14:paraId="48F77FD2" w14:textId="4D7DA276" w:rsidR="00245BC6" w:rsidRDefault="00015D0B">
      <w:pPr>
        <w:pStyle w:val="Tabledesillustrations"/>
        <w:tabs>
          <w:tab w:val="right" w:leader="dot" w:pos="9060"/>
        </w:tabs>
        <w:rPr>
          <w:rFonts w:cstheme="minorBidi"/>
          <w:caps w:val="0"/>
          <w:noProof/>
          <w:sz w:val="22"/>
          <w:szCs w:val="22"/>
        </w:rPr>
      </w:pPr>
      <w:hyperlink r:id="rId84" w:anchor="_Toc104837787" w:history="1">
        <w:r w:rsidR="00245BC6" w:rsidRPr="00345070">
          <w:rPr>
            <w:rStyle w:val="Lienhypertexte"/>
            <w:noProof/>
          </w:rPr>
          <w:t>Figure 10 Tableau Trello utilisé pour le suivi du projet</w:t>
        </w:r>
        <w:r w:rsidR="00245BC6">
          <w:rPr>
            <w:noProof/>
            <w:webHidden/>
          </w:rPr>
          <w:tab/>
        </w:r>
        <w:r w:rsidR="00245BC6">
          <w:rPr>
            <w:noProof/>
            <w:webHidden/>
          </w:rPr>
          <w:fldChar w:fldCharType="begin"/>
        </w:r>
        <w:r w:rsidR="00245BC6">
          <w:rPr>
            <w:noProof/>
            <w:webHidden/>
          </w:rPr>
          <w:instrText xml:space="preserve"> PAGEREF _Toc104837787 \h </w:instrText>
        </w:r>
        <w:r w:rsidR="00245BC6">
          <w:rPr>
            <w:noProof/>
            <w:webHidden/>
          </w:rPr>
        </w:r>
        <w:r w:rsidR="00245BC6">
          <w:rPr>
            <w:noProof/>
            <w:webHidden/>
          </w:rPr>
          <w:fldChar w:fldCharType="separate"/>
        </w:r>
        <w:r>
          <w:rPr>
            <w:noProof/>
            <w:webHidden/>
          </w:rPr>
          <w:t>19</w:t>
        </w:r>
        <w:r w:rsidR="00245BC6">
          <w:rPr>
            <w:noProof/>
            <w:webHidden/>
          </w:rPr>
          <w:fldChar w:fldCharType="end"/>
        </w:r>
      </w:hyperlink>
    </w:p>
    <w:p w14:paraId="59EF7F9E" w14:textId="75F2314D" w:rsidR="00245BC6" w:rsidRDefault="00015D0B">
      <w:pPr>
        <w:pStyle w:val="Tabledesillustrations"/>
        <w:tabs>
          <w:tab w:val="right" w:leader="dot" w:pos="9060"/>
        </w:tabs>
        <w:rPr>
          <w:rFonts w:cstheme="minorBidi"/>
          <w:caps w:val="0"/>
          <w:noProof/>
          <w:sz w:val="22"/>
          <w:szCs w:val="22"/>
        </w:rPr>
      </w:pPr>
      <w:hyperlink w:anchor="_Toc104837788" w:history="1">
        <w:r w:rsidR="00245BC6" w:rsidRPr="00345070">
          <w:rPr>
            <w:rStyle w:val="Lienhypertexte"/>
            <w:noProof/>
          </w:rPr>
          <w:t>Figure 11 Contenu du dossier "Code"</w:t>
        </w:r>
        <w:r w:rsidR="00245BC6">
          <w:rPr>
            <w:noProof/>
            <w:webHidden/>
          </w:rPr>
          <w:tab/>
        </w:r>
        <w:r w:rsidR="00245BC6">
          <w:rPr>
            <w:noProof/>
            <w:webHidden/>
          </w:rPr>
          <w:fldChar w:fldCharType="begin"/>
        </w:r>
        <w:r w:rsidR="00245BC6">
          <w:rPr>
            <w:noProof/>
            <w:webHidden/>
          </w:rPr>
          <w:instrText xml:space="preserve"> PAGEREF _Toc104837788 \h </w:instrText>
        </w:r>
        <w:r w:rsidR="00245BC6">
          <w:rPr>
            <w:noProof/>
            <w:webHidden/>
          </w:rPr>
        </w:r>
        <w:r w:rsidR="00245BC6">
          <w:rPr>
            <w:noProof/>
            <w:webHidden/>
          </w:rPr>
          <w:fldChar w:fldCharType="separate"/>
        </w:r>
        <w:r>
          <w:rPr>
            <w:noProof/>
            <w:webHidden/>
          </w:rPr>
          <w:t>22</w:t>
        </w:r>
        <w:r w:rsidR="00245BC6">
          <w:rPr>
            <w:noProof/>
            <w:webHidden/>
          </w:rPr>
          <w:fldChar w:fldCharType="end"/>
        </w:r>
      </w:hyperlink>
    </w:p>
    <w:p w14:paraId="53FFB28E" w14:textId="0BB8DA2C" w:rsidR="00245BC6" w:rsidRDefault="00015D0B">
      <w:pPr>
        <w:pStyle w:val="Tabledesillustrations"/>
        <w:tabs>
          <w:tab w:val="right" w:leader="dot" w:pos="9060"/>
        </w:tabs>
        <w:rPr>
          <w:rFonts w:cstheme="minorBidi"/>
          <w:caps w:val="0"/>
          <w:noProof/>
          <w:sz w:val="22"/>
          <w:szCs w:val="22"/>
        </w:rPr>
      </w:pPr>
      <w:hyperlink w:anchor="_Toc104837789" w:history="1">
        <w:r w:rsidR="00245BC6" w:rsidRPr="00345070">
          <w:rPr>
            <w:rStyle w:val="Lienhypertexte"/>
            <w:noProof/>
          </w:rPr>
          <w:t>Figure 12 Contenu du dossier "Documentation"</w:t>
        </w:r>
        <w:r w:rsidR="00245BC6">
          <w:rPr>
            <w:noProof/>
            <w:webHidden/>
          </w:rPr>
          <w:tab/>
        </w:r>
        <w:r w:rsidR="00245BC6">
          <w:rPr>
            <w:noProof/>
            <w:webHidden/>
          </w:rPr>
          <w:fldChar w:fldCharType="begin"/>
        </w:r>
        <w:r w:rsidR="00245BC6">
          <w:rPr>
            <w:noProof/>
            <w:webHidden/>
          </w:rPr>
          <w:instrText xml:space="preserve"> PAGEREF _Toc104837789 \h </w:instrText>
        </w:r>
        <w:r w:rsidR="00245BC6">
          <w:rPr>
            <w:noProof/>
            <w:webHidden/>
          </w:rPr>
        </w:r>
        <w:r w:rsidR="00245BC6">
          <w:rPr>
            <w:noProof/>
            <w:webHidden/>
          </w:rPr>
          <w:fldChar w:fldCharType="separate"/>
        </w:r>
        <w:r>
          <w:rPr>
            <w:noProof/>
            <w:webHidden/>
          </w:rPr>
          <w:t>23</w:t>
        </w:r>
        <w:r w:rsidR="00245BC6">
          <w:rPr>
            <w:noProof/>
            <w:webHidden/>
          </w:rPr>
          <w:fldChar w:fldCharType="end"/>
        </w:r>
      </w:hyperlink>
    </w:p>
    <w:p w14:paraId="1371C97B" w14:textId="22E77791" w:rsidR="00245BC6" w:rsidRDefault="00015D0B">
      <w:pPr>
        <w:pStyle w:val="Tabledesillustrations"/>
        <w:tabs>
          <w:tab w:val="right" w:leader="dot" w:pos="9060"/>
        </w:tabs>
        <w:rPr>
          <w:rFonts w:cstheme="minorBidi"/>
          <w:caps w:val="0"/>
          <w:noProof/>
          <w:sz w:val="22"/>
          <w:szCs w:val="22"/>
        </w:rPr>
      </w:pPr>
      <w:hyperlink r:id="rId85" w:anchor="_Toc104837790" w:history="1">
        <w:r w:rsidR="00245BC6" w:rsidRPr="00345070">
          <w:rPr>
            <w:rStyle w:val="Lienhypertexte"/>
            <w:noProof/>
          </w:rPr>
          <w:t>Figure 13 Branchement de l'horloge au complet</w:t>
        </w:r>
        <w:r w:rsidR="00245BC6">
          <w:rPr>
            <w:noProof/>
            <w:webHidden/>
          </w:rPr>
          <w:tab/>
        </w:r>
        <w:r w:rsidR="00245BC6">
          <w:rPr>
            <w:noProof/>
            <w:webHidden/>
          </w:rPr>
          <w:fldChar w:fldCharType="begin"/>
        </w:r>
        <w:r w:rsidR="00245BC6">
          <w:rPr>
            <w:noProof/>
            <w:webHidden/>
          </w:rPr>
          <w:instrText xml:space="preserve"> PAGEREF _Toc104837790 \h </w:instrText>
        </w:r>
        <w:r w:rsidR="00245BC6">
          <w:rPr>
            <w:noProof/>
            <w:webHidden/>
          </w:rPr>
        </w:r>
        <w:r w:rsidR="00245BC6">
          <w:rPr>
            <w:noProof/>
            <w:webHidden/>
          </w:rPr>
          <w:fldChar w:fldCharType="separate"/>
        </w:r>
        <w:r>
          <w:rPr>
            <w:noProof/>
            <w:webHidden/>
          </w:rPr>
          <w:t>24</w:t>
        </w:r>
        <w:r w:rsidR="00245BC6">
          <w:rPr>
            <w:noProof/>
            <w:webHidden/>
          </w:rPr>
          <w:fldChar w:fldCharType="end"/>
        </w:r>
      </w:hyperlink>
    </w:p>
    <w:p w14:paraId="0F4B29A3" w14:textId="26D36B17" w:rsidR="00245BC6" w:rsidRDefault="00015D0B">
      <w:pPr>
        <w:pStyle w:val="Tabledesillustrations"/>
        <w:tabs>
          <w:tab w:val="right" w:leader="dot" w:pos="9060"/>
        </w:tabs>
        <w:rPr>
          <w:rFonts w:cstheme="minorBidi"/>
          <w:caps w:val="0"/>
          <w:noProof/>
          <w:sz w:val="22"/>
          <w:szCs w:val="22"/>
        </w:rPr>
      </w:pPr>
      <w:hyperlink r:id="rId86" w:anchor="_Toc104837791" w:history="1">
        <w:r w:rsidR="00245BC6" w:rsidRPr="00345070">
          <w:rPr>
            <w:rStyle w:val="Lienhypertexte"/>
            <w:noProof/>
          </w:rPr>
          <w:t>Figure 14 Projet final</w:t>
        </w:r>
        <w:r w:rsidR="00245BC6">
          <w:rPr>
            <w:noProof/>
            <w:webHidden/>
          </w:rPr>
          <w:tab/>
        </w:r>
        <w:r w:rsidR="00245BC6">
          <w:rPr>
            <w:noProof/>
            <w:webHidden/>
          </w:rPr>
          <w:fldChar w:fldCharType="begin"/>
        </w:r>
        <w:r w:rsidR="00245BC6">
          <w:rPr>
            <w:noProof/>
            <w:webHidden/>
          </w:rPr>
          <w:instrText xml:space="preserve"> PAGEREF _Toc104837791 \h </w:instrText>
        </w:r>
        <w:r w:rsidR="00245BC6">
          <w:rPr>
            <w:noProof/>
            <w:webHidden/>
          </w:rPr>
        </w:r>
        <w:r w:rsidR="00245BC6">
          <w:rPr>
            <w:noProof/>
            <w:webHidden/>
          </w:rPr>
          <w:fldChar w:fldCharType="separate"/>
        </w:r>
        <w:r>
          <w:rPr>
            <w:noProof/>
            <w:webHidden/>
          </w:rPr>
          <w:t>25</w:t>
        </w:r>
        <w:r w:rsidR="00245BC6">
          <w:rPr>
            <w:noProof/>
            <w:webHidden/>
          </w:rPr>
          <w:fldChar w:fldCharType="end"/>
        </w:r>
      </w:hyperlink>
    </w:p>
    <w:p w14:paraId="5188FD4C" w14:textId="418B173E" w:rsidR="00245BC6" w:rsidRDefault="00015D0B">
      <w:pPr>
        <w:pStyle w:val="Tabledesillustrations"/>
        <w:tabs>
          <w:tab w:val="right" w:leader="dot" w:pos="9060"/>
        </w:tabs>
        <w:rPr>
          <w:rFonts w:cstheme="minorBidi"/>
          <w:caps w:val="0"/>
          <w:noProof/>
          <w:sz w:val="22"/>
          <w:szCs w:val="22"/>
        </w:rPr>
      </w:pPr>
      <w:hyperlink r:id="rId87" w:anchor="_Toc104837792" w:history="1">
        <w:r w:rsidR="00245BC6" w:rsidRPr="00345070">
          <w:rPr>
            <w:rStyle w:val="Lienhypertexte"/>
            <w:noProof/>
          </w:rPr>
          <w:t>Figure 15 Résultat final du test « Test de l’affichage 7 segments »</w:t>
        </w:r>
        <w:r w:rsidR="00245BC6">
          <w:rPr>
            <w:noProof/>
            <w:webHidden/>
          </w:rPr>
          <w:tab/>
        </w:r>
        <w:r w:rsidR="00245BC6">
          <w:rPr>
            <w:noProof/>
            <w:webHidden/>
          </w:rPr>
          <w:fldChar w:fldCharType="begin"/>
        </w:r>
        <w:r w:rsidR="00245BC6">
          <w:rPr>
            <w:noProof/>
            <w:webHidden/>
          </w:rPr>
          <w:instrText xml:space="preserve"> PAGEREF _Toc104837792 \h </w:instrText>
        </w:r>
        <w:r w:rsidR="00245BC6">
          <w:rPr>
            <w:noProof/>
            <w:webHidden/>
          </w:rPr>
        </w:r>
        <w:r w:rsidR="00245BC6">
          <w:rPr>
            <w:noProof/>
            <w:webHidden/>
          </w:rPr>
          <w:fldChar w:fldCharType="separate"/>
        </w:r>
        <w:r>
          <w:rPr>
            <w:noProof/>
            <w:webHidden/>
          </w:rPr>
          <w:t>27</w:t>
        </w:r>
        <w:r w:rsidR="00245BC6">
          <w:rPr>
            <w:noProof/>
            <w:webHidden/>
          </w:rPr>
          <w:fldChar w:fldCharType="end"/>
        </w:r>
      </w:hyperlink>
    </w:p>
    <w:p w14:paraId="0F6A3776" w14:textId="0A82C667" w:rsidR="00245BC6" w:rsidRDefault="00015D0B">
      <w:pPr>
        <w:pStyle w:val="Tabledesillustrations"/>
        <w:tabs>
          <w:tab w:val="right" w:leader="dot" w:pos="9060"/>
        </w:tabs>
        <w:rPr>
          <w:rFonts w:cstheme="minorBidi"/>
          <w:caps w:val="0"/>
          <w:noProof/>
          <w:sz w:val="22"/>
          <w:szCs w:val="22"/>
        </w:rPr>
      </w:pPr>
      <w:hyperlink r:id="rId88" w:anchor="_Toc104837793" w:history="1">
        <w:r w:rsidR="00245BC6" w:rsidRPr="00345070">
          <w:rPr>
            <w:rStyle w:val="Lienhypertexte"/>
            <w:noProof/>
          </w:rPr>
          <w:t>Figure 16 Erreurs restantes</w:t>
        </w:r>
        <w:r w:rsidR="00245BC6">
          <w:rPr>
            <w:noProof/>
            <w:webHidden/>
          </w:rPr>
          <w:tab/>
        </w:r>
        <w:r w:rsidR="00245BC6">
          <w:rPr>
            <w:noProof/>
            <w:webHidden/>
          </w:rPr>
          <w:fldChar w:fldCharType="begin"/>
        </w:r>
        <w:r w:rsidR="00245BC6">
          <w:rPr>
            <w:noProof/>
            <w:webHidden/>
          </w:rPr>
          <w:instrText xml:space="preserve"> PAGEREF _Toc104837793 \h </w:instrText>
        </w:r>
        <w:r w:rsidR="00245BC6">
          <w:rPr>
            <w:noProof/>
            <w:webHidden/>
          </w:rPr>
        </w:r>
        <w:r w:rsidR="00245BC6">
          <w:rPr>
            <w:noProof/>
            <w:webHidden/>
          </w:rPr>
          <w:fldChar w:fldCharType="separate"/>
        </w:r>
        <w:r>
          <w:rPr>
            <w:noProof/>
            <w:webHidden/>
          </w:rPr>
          <w:t>31</w:t>
        </w:r>
        <w:r w:rsidR="00245BC6">
          <w:rPr>
            <w:noProof/>
            <w:webHidden/>
          </w:rPr>
          <w:fldChar w:fldCharType="end"/>
        </w:r>
      </w:hyperlink>
    </w:p>
    <w:p w14:paraId="78DE5E17" w14:textId="2601AD61" w:rsidR="00245BC6" w:rsidRDefault="00015D0B">
      <w:pPr>
        <w:pStyle w:val="Tabledesillustrations"/>
        <w:tabs>
          <w:tab w:val="right" w:leader="dot" w:pos="9060"/>
        </w:tabs>
        <w:rPr>
          <w:rFonts w:cstheme="minorBidi"/>
          <w:caps w:val="0"/>
          <w:noProof/>
          <w:sz w:val="22"/>
          <w:szCs w:val="22"/>
        </w:rPr>
      </w:pPr>
      <w:hyperlink w:anchor="_Toc104837794" w:history="1">
        <w:r w:rsidR="00245BC6" w:rsidRPr="00345070">
          <w:rPr>
            <w:rStyle w:val="Lienhypertexte"/>
            <w:noProof/>
          </w:rPr>
          <w:t>Figure 29 Journal de travail</w:t>
        </w:r>
        <w:r w:rsidR="00245BC6">
          <w:rPr>
            <w:noProof/>
            <w:webHidden/>
          </w:rPr>
          <w:tab/>
        </w:r>
        <w:r w:rsidR="00245BC6">
          <w:rPr>
            <w:noProof/>
            <w:webHidden/>
          </w:rPr>
          <w:fldChar w:fldCharType="begin"/>
        </w:r>
        <w:r w:rsidR="00245BC6">
          <w:rPr>
            <w:noProof/>
            <w:webHidden/>
          </w:rPr>
          <w:instrText xml:space="preserve"> PAGEREF _Toc104837794 \h </w:instrText>
        </w:r>
        <w:r w:rsidR="00245BC6">
          <w:rPr>
            <w:noProof/>
            <w:webHidden/>
          </w:rPr>
        </w:r>
        <w:r w:rsidR="00245BC6">
          <w:rPr>
            <w:noProof/>
            <w:webHidden/>
          </w:rPr>
          <w:fldChar w:fldCharType="separate"/>
        </w:r>
        <w:r>
          <w:rPr>
            <w:noProof/>
            <w:webHidden/>
          </w:rPr>
          <w:t>36</w:t>
        </w:r>
        <w:r w:rsidR="00245BC6">
          <w:rPr>
            <w:noProof/>
            <w:webHidden/>
          </w:rPr>
          <w:fldChar w:fldCharType="end"/>
        </w:r>
      </w:hyperlink>
    </w:p>
    <w:p w14:paraId="05CC895A" w14:textId="260D3E82" w:rsidR="00245BC6" w:rsidRDefault="00015D0B">
      <w:pPr>
        <w:pStyle w:val="Tabledesillustrations"/>
        <w:tabs>
          <w:tab w:val="right" w:leader="dot" w:pos="9060"/>
        </w:tabs>
        <w:rPr>
          <w:rFonts w:cstheme="minorBidi"/>
          <w:caps w:val="0"/>
          <w:noProof/>
          <w:sz w:val="22"/>
          <w:szCs w:val="22"/>
        </w:rPr>
      </w:pPr>
      <w:hyperlink w:anchor="_Toc104837795" w:history="1">
        <w:r w:rsidR="00245BC6" w:rsidRPr="00345070">
          <w:rPr>
            <w:rStyle w:val="Lienhypertexte"/>
            <w:noProof/>
          </w:rPr>
          <w:t>Figure 30 Journal de travail</w:t>
        </w:r>
        <w:r w:rsidR="00245BC6">
          <w:rPr>
            <w:noProof/>
            <w:webHidden/>
          </w:rPr>
          <w:tab/>
        </w:r>
        <w:r w:rsidR="00245BC6">
          <w:rPr>
            <w:noProof/>
            <w:webHidden/>
          </w:rPr>
          <w:fldChar w:fldCharType="begin"/>
        </w:r>
        <w:r w:rsidR="00245BC6">
          <w:rPr>
            <w:noProof/>
            <w:webHidden/>
          </w:rPr>
          <w:instrText xml:space="preserve"> PAGEREF _Toc104837795 \h </w:instrText>
        </w:r>
        <w:r w:rsidR="00245BC6">
          <w:rPr>
            <w:noProof/>
            <w:webHidden/>
          </w:rPr>
        </w:r>
        <w:r w:rsidR="00245BC6">
          <w:rPr>
            <w:noProof/>
            <w:webHidden/>
          </w:rPr>
          <w:fldChar w:fldCharType="separate"/>
        </w:r>
        <w:r>
          <w:rPr>
            <w:noProof/>
            <w:webHidden/>
          </w:rPr>
          <w:t>37</w:t>
        </w:r>
        <w:r w:rsidR="00245BC6">
          <w:rPr>
            <w:noProof/>
            <w:webHidden/>
          </w:rPr>
          <w:fldChar w:fldCharType="end"/>
        </w:r>
      </w:hyperlink>
    </w:p>
    <w:p w14:paraId="12BDF1E1" w14:textId="28703131" w:rsidR="00245BC6" w:rsidRDefault="00015D0B">
      <w:pPr>
        <w:pStyle w:val="Tabledesillustrations"/>
        <w:tabs>
          <w:tab w:val="right" w:leader="dot" w:pos="9060"/>
        </w:tabs>
        <w:rPr>
          <w:rFonts w:cstheme="minorBidi"/>
          <w:caps w:val="0"/>
          <w:noProof/>
          <w:sz w:val="22"/>
          <w:szCs w:val="22"/>
        </w:rPr>
      </w:pPr>
      <w:hyperlink w:anchor="_Toc104837796" w:history="1">
        <w:r w:rsidR="00245BC6" w:rsidRPr="00345070">
          <w:rPr>
            <w:rStyle w:val="Lienhypertexte"/>
            <w:noProof/>
          </w:rPr>
          <w:t>Figure 31 Journal de travail</w:t>
        </w:r>
        <w:r w:rsidR="00245BC6">
          <w:rPr>
            <w:noProof/>
            <w:webHidden/>
          </w:rPr>
          <w:tab/>
        </w:r>
        <w:r w:rsidR="00245BC6">
          <w:rPr>
            <w:noProof/>
            <w:webHidden/>
          </w:rPr>
          <w:fldChar w:fldCharType="begin"/>
        </w:r>
        <w:r w:rsidR="00245BC6">
          <w:rPr>
            <w:noProof/>
            <w:webHidden/>
          </w:rPr>
          <w:instrText xml:space="preserve"> PAGEREF _Toc104837796 \h </w:instrText>
        </w:r>
        <w:r w:rsidR="00245BC6">
          <w:rPr>
            <w:noProof/>
            <w:webHidden/>
          </w:rPr>
        </w:r>
        <w:r w:rsidR="00245BC6">
          <w:rPr>
            <w:noProof/>
            <w:webHidden/>
          </w:rPr>
          <w:fldChar w:fldCharType="separate"/>
        </w:r>
        <w:r>
          <w:rPr>
            <w:noProof/>
            <w:webHidden/>
          </w:rPr>
          <w:t>38</w:t>
        </w:r>
        <w:r w:rsidR="00245BC6">
          <w:rPr>
            <w:noProof/>
            <w:webHidden/>
          </w:rPr>
          <w:fldChar w:fldCharType="end"/>
        </w:r>
      </w:hyperlink>
    </w:p>
    <w:p w14:paraId="1BF4F059" w14:textId="0F44C1F5" w:rsidR="00245BC6" w:rsidRDefault="00015D0B">
      <w:pPr>
        <w:pStyle w:val="Tabledesillustrations"/>
        <w:tabs>
          <w:tab w:val="right" w:leader="dot" w:pos="9060"/>
        </w:tabs>
        <w:rPr>
          <w:rFonts w:cstheme="minorBidi"/>
          <w:caps w:val="0"/>
          <w:noProof/>
          <w:sz w:val="22"/>
          <w:szCs w:val="22"/>
        </w:rPr>
      </w:pPr>
      <w:hyperlink w:anchor="_Toc104837797" w:history="1">
        <w:r w:rsidR="00245BC6" w:rsidRPr="00345070">
          <w:rPr>
            <w:rStyle w:val="Lienhypertexte"/>
            <w:noProof/>
          </w:rPr>
          <w:t>Figure 32 Journal de travail</w:t>
        </w:r>
        <w:r w:rsidR="00245BC6">
          <w:rPr>
            <w:noProof/>
            <w:webHidden/>
          </w:rPr>
          <w:tab/>
        </w:r>
        <w:r w:rsidR="00245BC6">
          <w:rPr>
            <w:noProof/>
            <w:webHidden/>
          </w:rPr>
          <w:fldChar w:fldCharType="begin"/>
        </w:r>
        <w:r w:rsidR="00245BC6">
          <w:rPr>
            <w:noProof/>
            <w:webHidden/>
          </w:rPr>
          <w:instrText xml:space="preserve"> PAGEREF _Toc104837797 \h </w:instrText>
        </w:r>
        <w:r w:rsidR="00245BC6">
          <w:rPr>
            <w:noProof/>
            <w:webHidden/>
          </w:rPr>
        </w:r>
        <w:r w:rsidR="00245BC6">
          <w:rPr>
            <w:noProof/>
            <w:webHidden/>
          </w:rPr>
          <w:fldChar w:fldCharType="separate"/>
        </w:r>
        <w:r>
          <w:rPr>
            <w:noProof/>
            <w:webHidden/>
          </w:rPr>
          <w:t>39</w:t>
        </w:r>
        <w:r w:rsidR="00245BC6">
          <w:rPr>
            <w:noProof/>
            <w:webHidden/>
          </w:rPr>
          <w:fldChar w:fldCharType="end"/>
        </w:r>
      </w:hyperlink>
    </w:p>
    <w:p w14:paraId="1EB5553C" w14:textId="12BFAEE8" w:rsidR="00245BC6" w:rsidRDefault="00015D0B">
      <w:pPr>
        <w:pStyle w:val="Tabledesillustrations"/>
        <w:tabs>
          <w:tab w:val="right" w:leader="dot" w:pos="9060"/>
        </w:tabs>
        <w:rPr>
          <w:rFonts w:cstheme="minorBidi"/>
          <w:caps w:val="0"/>
          <w:noProof/>
          <w:sz w:val="22"/>
          <w:szCs w:val="22"/>
        </w:rPr>
      </w:pPr>
      <w:hyperlink r:id="rId89" w:anchor="_Toc104837798" w:history="1">
        <w:r w:rsidR="00245BC6" w:rsidRPr="00345070">
          <w:rPr>
            <w:rStyle w:val="Lienhypertexte"/>
            <w:noProof/>
          </w:rPr>
          <w:t>Figure 17 Projet final</w:t>
        </w:r>
        <w:r w:rsidR="00245BC6">
          <w:rPr>
            <w:noProof/>
            <w:webHidden/>
          </w:rPr>
          <w:tab/>
        </w:r>
        <w:r w:rsidR="00245BC6">
          <w:rPr>
            <w:noProof/>
            <w:webHidden/>
          </w:rPr>
          <w:fldChar w:fldCharType="begin"/>
        </w:r>
        <w:r w:rsidR="00245BC6">
          <w:rPr>
            <w:noProof/>
            <w:webHidden/>
          </w:rPr>
          <w:instrText xml:space="preserve"> PAGEREF _Toc104837798 \h </w:instrText>
        </w:r>
        <w:r w:rsidR="00245BC6">
          <w:rPr>
            <w:noProof/>
            <w:webHidden/>
          </w:rPr>
        </w:r>
        <w:r w:rsidR="00245BC6">
          <w:rPr>
            <w:noProof/>
            <w:webHidden/>
          </w:rPr>
          <w:fldChar w:fldCharType="separate"/>
        </w:r>
        <w:r>
          <w:rPr>
            <w:noProof/>
            <w:webHidden/>
          </w:rPr>
          <w:t>41</w:t>
        </w:r>
        <w:r w:rsidR="00245BC6">
          <w:rPr>
            <w:noProof/>
            <w:webHidden/>
          </w:rPr>
          <w:fldChar w:fldCharType="end"/>
        </w:r>
      </w:hyperlink>
    </w:p>
    <w:p w14:paraId="2D939C8A" w14:textId="1712E59D" w:rsidR="00245BC6" w:rsidRDefault="00015D0B">
      <w:pPr>
        <w:pStyle w:val="Tabledesillustrations"/>
        <w:tabs>
          <w:tab w:val="right" w:leader="dot" w:pos="9060"/>
        </w:tabs>
        <w:rPr>
          <w:rFonts w:cstheme="minorBidi"/>
          <w:caps w:val="0"/>
          <w:noProof/>
          <w:sz w:val="22"/>
          <w:szCs w:val="22"/>
        </w:rPr>
      </w:pPr>
      <w:hyperlink r:id="rId90" w:anchor="_Toc104837799" w:history="1">
        <w:r w:rsidR="00245BC6" w:rsidRPr="00345070">
          <w:rPr>
            <w:rStyle w:val="Lienhypertexte"/>
            <w:noProof/>
          </w:rPr>
          <w:t>Figure 18 Installation de la version 1.8.12 de l'IDE d'Arduino</w:t>
        </w:r>
        <w:r w:rsidR="00245BC6">
          <w:rPr>
            <w:noProof/>
            <w:webHidden/>
          </w:rPr>
          <w:tab/>
        </w:r>
        <w:r w:rsidR="00245BC6">
          <w:rPr>
            <w:noProof/>
            <w:webHidden/>
          </w:rPr>
          <w:fldChar w:fldCharType="begin"/>
        </w:r>
        <w:r w:rsidR="00245BC6">
          <w:rPr>
            <w:noProof/>
            <w:webHidden/>
          </w:rPr>
          <w:instrText xml:space="preserve"> PAGEREF _Toc104837799 \h </w:instrText>
        </w:r>
        <w:r w:rsidR="00245BC6">
          <w:rPr>
            <w:noProof/>
            <w:webHidden/>
          </w:rPr>
        </w:r>
        <w:r w:rsidR="00245BC6">
          <w:rPr>
            <w:noProof/>
            <w:webHidden/>
          </w:rPr>
          <w:fldChar w:fldCharType="separate"/>
        </w:r>
        <w:r>
          <w:rPr>
            <w:noProof/>
            <w:webHidden/>
          </w:rPr>
          <w:t>42</w:t>
        </w:r>
        <w:r w:rsidR="00245BC6">
          <w:rPr>
            <w:noProof/>
            <w:webHidden/>
          </w:rPr>
          <w:fldChar w:fldCharType="end"/>
        </w:r>
      </w:hyperlink>
    </w:p>
    <w:p w14:paraId="12E92763" w14:textId="4650354B" w:rsidR="00245BC6" w:rsidRDefault="00015D0B">
      <w:pPr>
        <w:pStyle w:val="Tabledesillustrations"/>
        <w:tabs>
          <w:tab w:val="right" w:leader="dot" w:pos="9060"/>
        </w:tabs>
        <w:rPr>
          <w:rFonts w:cstheme="minorBidi"/>
          <w:caps w:val="0"/>
          <w:noProof/>
          <w:sz w:val="22"/>
          <w:szCs w:val="22"/>
        </w:rPr>
      </w:pPr>
      <w:hyperlink r:id="rId91" w:anchor="_Toc104837800" w:history="1">
        <w:r w:rsidR="00245BC6" w:rsidRPr="00345070">
          <w:rPr>
            <w:rStyle w:val="Lienhypertexte"/>
            <w:noProof/>
          </w:rPr>
          <w:t>Figure 19 Bouton d'installation pour "GitHub Desktop"</w:t>
        </w:r>
        <w:r w:rsidR="00245BC6">
          <w:rPr>
            <w:noProof/>
            <w:webHidden/>
          </w:rPr>
          <w:tab/>
        </w:r>
        <w:r w:rsidR="00245BC6">
          <w:rPr>
            <w:noProof/>
            <w:webHidden/>
          </w:rPr>
          <w:fldChar w:fldCharType="begin"/>
        </w:r>
        <w:r w:rsidR="00245BC6">
          <w:rPr>
            <w:noProof/>
            <w:webHidden/>
          </w:rPr>
          <w:instrText xml:space="preserve"> PAGEREF _Toc104837800 \h </w:instrText>
        </w:r>
        <w:r w:rsidR="00245BC6">
          <w:rPr>
            <w:noProof/>
            <w:webHidden/>
          </w:rPr>
        </w:r>
        <w:r w:rsidR="00245BC6">
          <w:rPr>
            <w:noProof/>
            <w:webHidden/>
          </w:rPr>
          <w:fldChar w:fldCharType="separate"/>
        </w:r>
        <w:r>
          <w:rPr>
            <w:noProof/>
            <w:webHidden/>
          </w:rPr>
          <w:t>42</w:t>
        </w:r>
        <w:r w:rsidR="00245BC6">
          <w:rPr>
            <w:noProof/>
            <w:webHidden/>
          </w:rPr>
          <w:fldChar w:fldCharType="end"/>
        </w:r>
      </w:hyperlink>
    </w:p>
    <w:p w14:paraId="1598BEDC" w14:textId="7CE7DA93" w:rsidR="00245BC6" w:rsidRDefault="00015D0B">
      <w:pPr>
        <w:pStyle w:val="Tabledesillustrations"/>
        <w:tabs>
          <w:tab w:val="right" w:leader="dot" w:pos="9060"/>
        </w:tabs>
        <w:rPr>
          <w:rFonts w:cstheme="minorBidi"/>
          <w:caps w:val="0"/>
          <w:noProof/>
          <w:sz w:val="22"/>
          <w:szCs w:val="22"/>
        </w:rPr>
      </w:pPr>
      <w:hyperlink r:id="rId92" w:anchor="_Toc104837801" w:history="1">
        <w:r w:rsidR="00245BC6" w:rsidRPr="00345070">
          <w:rPr>
            <w:rStyle w:val="Lienhypertexte"/>
            <w:noProof/>
          </w:rPr>
          <w:t>Figure 20 Clonage du dépôt distant du projet</w:t>
        </w:r>
        <w:r w:rsidR="00245BC6">
          <w:rPr>
            <w:noProof/>
            <w:webHidden/>
          </w:rPr>
          <w:tab/>
        </w:r>
        <w:r w:rsidR="00245BC6">
          <w:rPr>
            <w:noProof/>
            <w:webHidden/>
          </w:rPr>
          <w:fldChar w:fldCharType="begin"/>
        </w:r>
        <w:r w:rsidR="00245BC6">
          <w:rPr>
            <w:noProof/>
            <w:webHidden/>
          </w:rPr>
          <w:instrText xml:space="preserve"> PAGEREF _Toc104837801 \h </w:instrText>
        </w:r>
        <w:r w:rsidR="00245BC6">
          <w:rPr>
            <w:noProof/>
            <w:webHidden/>
          </w:rPr>
        </w:r>
        <w:r w:rsidR="00245BC6">
          <w:rPr>
            <w:noProof/>
            <w:webHidden/>
          </w:rPr>
          <w:fldChar w:fldCharType="separate"/>
        </w:r>
        <w:r>
          <w:rPr>
            <w:noProof/>
            <w:webHidden/>
          </w:rPr>
          <w:t>43</w:t>
        </w:r>
        <w:r w:rsidR="00245BC6">
          <w:rPr>
            <w:noProof/>
            <w:webHidden/>
          </w:rPr>
          <w:fldChar w:fldCharType="end"/>
        </w:r>
      </w:hyperlink>
    </w:p>
    <w:p w14:paraId="1FDEB2C0" w14:textId="0E4B3C67" w:rsidR="00245BC6" w:rsidRDefault="00015D0B">
      <w:pPr>
        <w:pStyle w:val="Tabledesillustrations"/>
        <w:tabs>
          <w:tab w:val="right" w:leader="dot" w:pos="9060"/>
        </w:tabs>
        <w:rPr>
          <w:rFonts w:cstheme="minorBidi"/>
          <w:caps w:val="0"/>
          <w:noProof/>
          <w:sz w:val="22"/>
          <w:szCs w:val="22"/>
        </w:rPr>
      </w:pPr>
      <w:hyperlink r:id="rId93" w:anchor="_Toc104837802" w:history="1">
        <w:r w:rsidR="00245BC6" w:rsidRPr="00345070">
          <w:rPr>
            <w:rStyle w:val="Lienhypertexte"/>
            <w:noProof/>
          </w:rPr>
          <w:t>Figure 21 Installation de la librairie "Adafruit BME280 Library"</w:t>
        </w:r>
        <w:r w:rsidR="00245BC6">
          <w:rPr>
            <w:noProof/>
            <w:webHidden/>
          </w:rPr>
          <w:tab/>
        </w:r>
        <w:r w:rsidR="00245BC6">
          <w:rPr>
            <w:noProof/>
            <w:webHidden/>
          </w:rPr>
          <w:fldChar w:fldCharType="begin"/>
        </w:r>
        <w:r w:rsidR="00245BC6">
          <w:rPr>
            <w:noProof/>
            <w:webHidden/>
          </w:rPr>
          <w:instrText xml:space="preserve"> PAGEREF _Toc104837802 \h </w:instrText>
        </w:r>
        <w:r w:rsidR="00245BC6">
          <w:rPr>
            <w:noProof/>
            <w:webHidden/>
          </w:rPr>
        </w:r>
        <w:r w:rsidR="00245BC6">
          <w:rPr>
            <w:noProof/>
            <w:webHidden/>
          </w:rPr>
          <w:fldChar w:fldCharType="separate"/>
        </w:r>
        <w:r>
          <w:rPr>
            <w:noProof/>
            <w:webHidden/>
          </w:rPr>
          <w:t>44</w:t>
        </w:r>
        <w:r w:rsidR="00245BC6">
          <w:rPr>
            <w:noProof/>
            <w:webHidden/>
          </w:rPr>
          <w:fldChar w:fldCharType="end"/>
        </w:r>
      </w:hyperlink>
    </w:p>
    <w:p w14:paraId="3D7C2566" w14:textId="2B8F24D2" w:rsidR="00245BC6" w:rsidRDefault="00015D0B">
      <w:pPr>
        <w:pStyle w:val="Tabledesillustrations"/>
        <w:tabs>
          <w:tab w:val="right" w:leader="dot" w:pos="9060"/>
        </w:tabs>
        <w:rPr>
          <w:rFonts w:cstheme="minorBidi"/>
          <w:caps w:val="0"/>
          <w:noProof/>
          <w:sz w:val="22"/>
          <w:szCs w:val="22"/>
        </w:rPr>
      </w:pPr>
      <w:hyperlink r:id="rId94" w:anchor="_Toc104837803" w:history="1">
        <w:r w:rsidR="00245BC6" w:rsidRPr="00345070">
          <w:rPr>
            <w:rStyle w:val="Lienhypertexte"/>
            <w:noProof/>
          </w:rPr>
          <w:t>Figure 22 Installation de la librairie "RTClib"</w:t>
        </w:r>
        <w:r w:rsidR="00245BC6">
          <w:rPr>
            <w:noProof/>
            <w:webHidden/>
          </w:rPr>
          <w:tab/>
        </w:r>
        <w:r w:rsidR="00245BC6">
          <w:rPr>
            <w:noProof/>
            <w:webHidden/>
          </w:rPr>
          <w:fldChar w:fldCharType="begin"/>
        </w:r>
        <w:r w:rsidR="00245BC6">
          <w:rPr>
            <w:noProof/>
            <w:webHidden/>
          </w:rPr>
          <w:instrText xml:space="preserve"> PAGEREF _Toc104837803 \h </w:instrText>
        </w:r>
        <w:r w:rsidR="00245BC6">
          <w:rPr>
            <w:noProof/>
            <w:webHidden/>
          </w:rPr>
        </w:r>
        <w:r w:rsidR="00245BC6">
          <w:rPr>
            <w:noProof/>
            <w:webHidden/>
          </w:rPr>
          <w:fldChar w:fldCharType="separate"/>
        </w:r>
        <w:r>
          <w:rPr>
            <w:noProof/>
            <w:webHidden/>
          </w:rPr>
          <w:t>44</w:t>
        </w:r>
        <w:r w:rsidR="00245BC6">
          <w:rPr>
            <w:noProof/>
            <w:webHidden/>
          </w:rPr>
          <w:fldChar w:fldCharType="end"/>
        </w:r>
      </w:hyperlink>
    </w:p>
    <w:p w14:paraId="5EB395FD" w14:textId="47833D5F" w:rsidR="00245BC6" w:rsidRDefault="00015D0B">
      <w:pPr>
        <w:pStyle w:val="Tabledesillustrations"/>
        <w:tabs>
          <w:tab w:val="right" w:leader="dot" w:pos="9060"/>
        </w:tabs>
        <w:rPr>
          <w:rFonts w:cstheme="minorBidi"/>
          <w:caps w:val="0"/>
          <w:noProof/>
          <w:sz w:val="22"/>
          <w:szCs w:val="22"/>
        </w:rPr>
      </w:pPr>
      <w:hyperlink r:id="rId95" w:anchor="_Toc104837804" w:history="1">
        <w:r w:rsidR="00245BC6" w:rsidRPr="00345070">
          <w:rPr>
            <w:rStyle w:val="Lienhypertexte"/>
            <w:noProof/>
          </w:rPr>
          <w:t>Figure 23 Installation de la librairie "Adafruit LED Backpack Library"</w:t>
        </w:r>
        <w:r w:rsidR="00245BC6">
          <w:rPr>
            <w:noProof/>
            <w:webHidden/>
          </w:rPr>
          <w:tab/>
        </w:r>
        <w:r w:rsidR="00245BC6">
          <w:rPr>
            <w:noProof/>
            <w:webHidden/>
          </w:rPr>
          <w:fldChar w:fldCharType="begin"/>
        </w:r>
        <w:r w:rsidR="00245BC6">
          <w:rPr>
            <w:noProof/>
            <w:webHidden/>
          </w:rPr>
          <w:instrText xml:space="preserve"> PAGEREF _Toc104837804 \h </w:instrText>
        </w:r>
        <w:r w:rsidR="00245BC6">
          <w:rPr>
            <w:noProof/>
            <w:webHidden/>
          </w:rPr>
        </w:r>
        <w:r w:rsidR="00245BC6">
          <w:rPr>
            <w:noProof/>
            <w:webHidden/>
          </w:rPr>
          <w:fldChar w:fldCharType="separate"/>
        </w:r>
        <w:r>
          <w:rPr>
            <w:noProof/>
            <w:webHidden/>
          </w:rPr>
          <w:t>44</w:t>
        </w:r>
        <w:r w:rsidR="00245BC6">
          <w:rPr>
            <w:noProof/>
            <w:webHidden/>
          </w:rPr>
          <w:fldChar w:fldCharType="end"/>
        </w:r>
      </w:hyperlink>
    </w:p>
    <w:p w14:paraId="2A8E063E" w14:textId="07FE1DB7" w:rsidR="00245BC6" w:rsidRDefault="00015D0B">
      <w:pPr>
        <w:pStyle w:val="Tabledesillustrations"/>
        <w:tabs>
          <w:tab w:val="right" w:leader="dot" w:pos="9060"/>
        </w:tabs>
        <w:rPr>
          <w:rFonts w:cstheme="minorBidi"/>
          <w:caps w:val="0"/>
          <w:noProof/>
          <w:sz w:val="22"/>
          <w:szCs w:val="22"/>
        </w:rPr>
      </w:pPr>
      <w:hyperlink r:id="rId96" w:anchor="_Toc104837805" w:history="1">
        <w:r w:rsidR="00245BC6" w:rsidRPr="00345070">
          <w:rPr>
            <w:rStyle w:val="Lienhypertexte"/>
            <w:noProof/>
          </w:rPr>
          <w:t>Figure 24 Installation de la librairie "Adafruit SGP30 Sensor"</w:t>
        </w:r>
        <w:r w:rsidR="00245BC6">
          <w:rPr>
            <w:noProof/>
            <w:webHidden/>
          </w:rPr>
          <w:tab/>
        </w:r>
        <w:r w:rsidR="00245BC6">
          <w:rPr>
            <w:noProof/>
            <w:webHidden/>
          </w:rPr>
          <w:fldChar w:fldCharType="begin"/>
        </w:r>
        <w:r w:rsidR="00245BC6">
          <w:rPr>
            <w:noProof/>
            <w:webHidden/>
          </w:rPr>
          <w:instrText xml:space="preserve"> PAGEREF _Toc104837805 \h </w:instrText>
        </w:r>
        <w:r w:rsidR="00245BC6">
          <w:rPr>
            <w:noProof/>
            <w:webHidden/>
          </w:rPr>
        </w:r>
        <w:r w:rsidR="00245BC6">
          <w:rPr>
            <w:noProof/>
            <w:webHidden/>
          </w:rPr>
          <w:fldChar w:fldCharType="separate"/>
        </w:r>
        <w:r>
          <w:rPr>
            <w:noProof/>
            <w:webHidden/>
          </w:rPr>
          <w:t>45</w:t>
        </w:r>
        <w:r w:rsidR="00245BC6">
          <w:rPr>
            <w:noProof/>
            <w:webHidden/>
          </w:rPr>
          <w:fldChar w:fldCharType="end"/>
        </w:r>
      </w:hyperlink>
    </w:p>
    <w:p w14:paraId="2592519D" w14:textId="7058672D" w:rsidR="00245BC6" w:rsidRDefault="00015D0B">
      <w:pPr>
        <w:pStyle w:val="Tabledesillustrations"/>
        <w:tabs>
          <w:tab w:val="right" w:leader="dot" w:pos="9060"/>
        </w:tabs>
        <w:rPr>
          <w:rFonts w:cstheme="minorBidi"/>
          <w:caps w:val="0"/>
          <w:noProof/>
          <w:sz w:val="22"/>
          <w:szCs w:val="22"/>
        </w:rPr>
      </w:pPr>
      <w:hyperlink r:id="rId97" w:anchor="_Toc104837806" w:history="1">
        <w:r w:rsidR="00245BC6" w:rsidRPr="00345070">
          <w:rPr>
            <w:rStyle w:val="Lienhypertexte"/>
            <w:noProof/>
          </w:rPr>
          <w:t>Figure 25 Installation de la librairie "Adafruit NeoPixel"</w:t>
        </w:r>
        <w:r w:rsidR="00245BC6">
          <w:rPr>
            <w:noProof/>
            <w:webHidden/>
          </w:rPr>
          <w:tab/>
        </w:r>
        <w:r w:rsidR="00245BC6">
          <w:rPr>
            <w:noProof/>
            <w:webHidden/>
          </w:rPr>
          <w:fldChar w:fldCharType="begin"/>
        </w:r>
        <w:r w:rsidR="00245BC6">
          <w:rPr>
            <w:noProof/>
            <w:webHidden/>
          </w:rPr>
          <w:instrText xml:space="preserve"> PAGEREF _Toc104837806 \h </w:instrText>
        </w:r>
        <w:r w:rsidR="00245BC6">
          <w:rPr>
            <w:noProof/>
            <w:webHidden/>
          </w:rPr>
        </w:r>
        <w:r w:rsidR="00245BC6">
          <w:rPr>
            <w:noProof/>
            <w:webHidden/>
          </w:rPr>
          <w:fldChar w:fldCharType="separate"/>
        </w:r>
        <w:r>
          <w:rPr>
            <w:noProof/>
            <w:webHidden/>
          </w:rPr>
          <w:t>45</w:t>
        </w:r>
        <w:r w:rsidR="00245BC6">
          <w:rPr>
            <w:noProof/>
            <w:webHidden/>
          </w:rPr>
          <w:fldChar w:fldCharType="end"/>
        </w:r>
      </w:hyperlink>
    </w:p>
    <w:p w14:paraId="7951CCBF" w14:textId="301E6D2E" w:rsidR="00245BC6" w:rsidRDefault="00015D0B">
      <w:pPr>
        <w:pStyle w:val="Tabledesillustrations"/>
        <w:tabs>
          <w:tab w:val="right" w:leader="dot" w:pos="9060"/>
        </w:tabs>
        <w:rPr>
          <w:rFonts w:cstheme="minorBidi"/>
          <w:caps w:val="0"/>
          <w:noProof/>
          <w:sz w:val="22"/>
          <w:szCs w:val="22"/>
        </w:rPr>
      </w:pPr>
      <w:hyperlink r:id="rId98" w:anchor="_Toc104837807" w:history="1">
        <w:r w:rsidR="00245BC6" w:rsidRPr="00345070">
          <w:rPr>
            <w:rStyle w:val="Lienhypertexte"/>
            <w:noProof/>
          </w:rPr>
          <w:t>Figure 26 Branchement de l'horloge à l'ordinateur</w:t>
        </w:r>
        <w:r w:rsidR="00245BC6">
          <w:rPr>
            <w:noProof/>
            <w:webHidden/>
          </w:rPr>
          <w:tab/>
        </w:r>
        <w:r w:rsidR="00245BC6">
          <w:rPr>
            <w:noProof/>
            <w:webHidden/>
          </w:rPr>
          <w:fldChar w:fldCharType="begin"/>
        </w:r>
        <w:r w:rsidR="00245BC6">
          <w:rPr>
            <w:noProof/>
            <w:webHidden/>
          </w:rPr>
          <w:instrText xml:space="preserve"> PAGEREF _Toc104837807 \h </w:instrText>
        </w:r>
        <w:r w:rsidR="00245BC6">
          <w:rPr>
            <w:noProof/>
            <w:webHidden/>
          </w:rPr>
        </w:r>
        <w:r w:rsidR="00245BC6">
          <w:rPr>
            <w:noProof/>
            <w:webHidden/>
          </w:rPr>
          <w:fldChar w:fldCharType="separate"/>
        </w:r>
        <w:r>
          <w:rPr>
            <w:noProof/>
            <w:webHidden/>
          </w:rPr>
          <w:t>45</w:t>
        </w:r>
        <w:r w:rsidR="00245BC6">
          <w:rPr>
            <w:noProof/>
            <w:webHidden/>
          </w:rPr>
          <w:fldChar w:fldCharType="end"/>
        </w:r>
      </w:hyperlink>
    </w:p>
    <w:p w14:paraId="5228BDFC" w14:textId="6FA53BFD" w:rsidR="00245BC6" w:rsidRDefault="00015D0B">
      <w:pPr>
        <w:pStyle w:val="Tabledesillustrations"/>
        <w:tabs>
          <w:tab w:val="right" w:leader="dot" w:pos="9060"/>
        </w:tabs>
        <w:rPr>
          <w:rFonts w:cstheme="minorBidi"/>
          <w:caps w:val="0"/>
          <w:noProof/>
          <w:sz w:val="22"/>
          <w:szCs w:val="22"/>
        </w:rPr>
      </w:pPr>
      <w:hyperlink r:id="rId99" w:anchor="_Toc104837808" w:history="1">
        <w:r w:rsidR="00245BC6" w:rsidRPr="00345070">
          <w:rPr>
            <w:rStyle w:val="Lienhypertexte"/>
            <w:noProof/>
          </w:rPr>
          <w:t>Figure 27 Bouton permettant la compilation du code</w:t>
        </w:r>
        <w:r w:rsidR="00245BC6">
          <w:rPr>
            <w:noProof/>
            <w:webHidden/>
          </w:rPr>
          <w:tab/>
        </w:r>
        <w:r w:rsidR="00245BC6">
          <w:rPr>
            <w:noProof/>
            <w:webHidden/>
          </w:rPr>
          <w:fldChar w:fldCharType="begin"/>
        </w:r>
        <w:r w:rsidR="00245BC6">
          <w:rPr>
            <w:noProof/>
            <w:webHidden/>
          </w:rPr>
          <w:instrText xml:space="preserve"> PAGEREF _Toc104837808 \h </w:instrText>
        </w:r>
        <w:r w:rsidR="00245BC6">
          <w:rPr>
            <w:noProof/>
            <w:webHidden/>
          </w:rPr>
        </w:r>
        <w:r w:rsidR="00245BC6">
          <w:rPr>
            <w:noProof/>
            <w:webHidden/>
          </w:rPr>
          <w:fldChar w:fldCharType="separate"/>
        </w:r>
        <w:r>
          <w:rPr>
            <w:noProof/>
            <w:webHidden/>
          </w:rPr>
          <w:t>46</w:t>
        </w:r>
        <w:r w:rsidR="00245BC6">
          <w:rPr>
            <w:noProof/>
            <w:webHidden/>
          </w:rPr>
          <w:fldChar w:fldCharType="end"/>
        </w:r>
      </w:hyperlink>
    </w:p>
    <w:p w14:paraId="000D5D78" w14:textId="33D8F341" w:rsidR="00245BC6" w:rsidRDefault="00015D0B">
      <w:pPr>
        <w:pStyle w:val="Tabledesillustrations"/>
        <w:tabs>
          <w:tab w:val="right" w:leader="dot" w:pos="9060"/>
        </w:tabs>
        <w:rPr>
          <w:rFonts w:cstheme="minorBidi"/>
          <w:caps w:val="0"/>
          <w:noProof/>
          <w:sz w:val="22"/>
          <w:szCs w:val="22"/>
        </w:rPr>
      </w:pPr>
      <w:hyperlink r:id="rId100" w:anchor="_Toc104837809" w:history="1">
        <w:r w:rsidR="00245BC6" w:rsidRPr="00345070">
          <w:rPr>
            <w:rStyle w:val="Lienhypertexte"/>
            <w:noProof/>
          </w:rPr>
          <w:t>Figure 28 Branchement de l'horloge au complet</w:t>
        </w:r>
        <w:r w:rsidR="00245BC6">
          <w:rPr>
            <w:noProof/>
            <w:webHidden/>
          </w:rPr>
          <w:tab/>
        </w:r>
        <w:r w:rsidR="00245BC6">
          <w:rPr>
            <w:noProof/>
            <w:webHidden/>
          </w:rPr>
          <w:fldChar w:fldCharType="begin"/>
        </w:r>
        <w:r w:rsidR="00245BC6">
          <w:rPr>
            <w:noProof/>
            <w:webHidden/>
          </w:rPr>
          <w:instrText xml:space="preserve"> PAGEREF _Toc104837809 \h </w:instrText>
        </w:r>
        <w:r w:rsidR="00245BC6">
          <w:rPr>
            <w:noProof/>
            <w:webHidden/>
          </w:rPr>
        </w:r>
        <w:r w:rsidR="00245BC6">
          <w:rPr>
            <w:noProof/>
            <w:webHidden/>
          </w:rPr>
          <w:fldChar w:fldCharType="separate"/>
        </w:r>
        <w:r>
          <w:rPr>
            <w:noProof/>
            <w:webHidden/>
          </w:rPr>
          <w:t>46</w:t>
        </w:r>
        <w:r w:rsidR="00245BC6">
          <w:rPr>
            <w:noProof/>
            <w:webHidden/>
          </w:rPr>
          <w:fldChar w:fldCharType="end"/>
        </w:r>
      </w:hyperlink>
    </w:p>
    <w:p w14:paraId="62F7D51D" w14:textId="1BC76DCF" w:rsidR="00103A99" w:rsidRPr="002142B8" w:rsidRDefault="00D43BB6" w:rsidP="002142B8">
      <w:pPr>
        <w:pStyle w:val="Tabledesillustrations"/>
        <w:tabs>
          <w:tab w:val="right" w:leader="dot" w:pos="9060"/>
        </w:tabs>
        <w:rPr>
          <w:sz w:val="22"/>
          <w:szCs w:val="22"/>
        </w:rPr>
      </w:pPr>
      <w:r w:rsidRPr="00215748">
        <w:rPr>
          <w:sz w:val="22"/>
          <w:szCs w:val="22"/>
        </w:rPr>
        <w:fldChar w:fldCharType="end"/>
      </w:r>
      <w:bookmarkStart w:id="85" w:name="_Toc104745530"/>
      <w:bookmarkEnd w:id="67"/>
    </w:p>
    <w:p w14:paraId="2A424286" w14:textId="2FCE8A65" w:rsidR="00C91250" w:rsidRPr="00215748" w:rsidRDefault="00C91250" w:rsidP="00C91250">
      <w:pPr>
        <w:pStyle w:val="Titre2"/>
      </w:pPr>
      <w:bookmarkStart w:id="86" w:name="_Toc104837734"/>
      <w:r w:rsidRPr="00215748">
        <w:t>5.</w:t>
      </w:r>
      <w:r w:rsidR="00DD08DA">
        <w:t>6</w:t>
      </w:r>
      <w:r w:rsidRPr="00215748">
        <w:t xml:space="preserve"> Manuel d’installation et de mise en place</w:t>
      </w:r>
      <w:bookmarkEnd w:id="85"/>
      <w:bookmarkEnd w:id="86"/>
    </w:p>
    <w:p w14:paraId="4AFED410" w14:textId="13843E54" w:rsidR="00C91250" w:rsidRPr="00215748" w:rsidRDefault="00C91250" w:rsidP="00C91250">
      <w:pPr>
        <w:pStyle w:val="Titre3"/>
      </w:pPr>
      <w:r w:rsidRPr="00215748">
        <w:t>5.</w:t>
      </w:r>
      <w:r w:rsidR="00DD08DA">
        <w:t>6</w:t>
      </w:r>
      <w:r w:rsidRPr="00215748">
        <w:t>.1 Matériel nécessaire</w:t>
      </w:r>
    </w:p>
    <w:p w14:paraId="2D1A4B4C" w14:textId="4AFB390C" w:rsidR="00C91250" w:rsidRPr="00215748" w:rsidRDefault="00EC367D" w:rsidP="00C91250">
      <w:r w:rsidRPr="00215748">
        <w:rPr>
          <w:noProof/>
        </w:rPr>
        <mc:AlternateContent>
          <mc:Choice Requires="wpg">
            <w:drawing>
              <wp:anchor distT="0" distB="0" distL="114300" distR="114300" simplePos="0" relativeHeight="251730944" behindDoc="0" locked="0" layoutInCell="1" allowOverlap="1" wp14:anchorId="676F05BB" wp14:editId="5558A735">
                <wp:simplePos x="0" y="0"/>
                <wp:positionH relativeFrom="margin">
                  <wp:posOffset>866775</wp:posOffset>
                </wp:positionH>
                <wp:positionV relativeFrom="paragraph">
                  <wp:posOffset>357979</wp:posOffset>
                </wp:positionV>
                <wp:extent cx="4025900" cy="3269615"/>
                <wp:effectExtent l="0" t="0" r="0" b="6985"/>
                <wp:wrapTopAndBottom/>
                <wp:docPr id="199" name="Groupe 199"/>
                <wp:cNvGraphicFramePr/>
                <a:graphic xmlns:a="http://schemas.openxmlformats.org/drawingml/2006/main">
                  <a:graphicData uri="http://schemas.microsoft.com/office/word/2010/wordprocessingGroup">
                    <wpg:wgp>
                      <wpg:cNvGrpSpPr/>
                      <wpg:grpSpPr>
                        <a:xfrm>
                          <a:off x="0" y="0"/>
                          <a:ext cx="4025900" cy="3269615"/>
                          <a:chOff x="0" y="0"/>
                          <a:chExt cx="5497195" cy="4465320"/>
                        </a:xfrm>
                      </wpg:grpSpPr>
                      <pic:pic xmlns:pic="http://schemas.openxmlformats.org/drawingml/2006/picture">
                        <pic:nvPicPr>
                          <pic:cNvPr id="29" name="Image 29" descr="cid:aabb378e-2c19-4072-ba0b-e7368c22505e@cpnv.ch"/>
                          <pic:cNvPicPr>
                            <a:picLocks noChangeAspect="1"/>
                          </pic:cNvPicPr>
                        </pic:nvPicPr>
                        <pic:blipFill>
                          <a:blip r:embed="rId101" r:link="rId48" cstate="print">
                            <a:extLst>
                              <a:ext uri="{28A0092B-C50C-407E-A947-70E740481C1C}">
                                <a14:useLocalDpi xmlns:a14="http://schemas.microsoft.com/office/drawing/2010/main" val="0"/>
                              </a:ext>
                            </a:extLst>
                          </a:blip>
                          <a:srcRect/>
                          <a:stretch>
                            <a:fillRect/>
                          </a:stretch>
                        </pic:blipFill>
                        <pic:spPr bwMode="auto">
                          <a:xfrm>
                            <a:off x="0" y="0"/>
                            <a:ext cx="5497195" cy="4123055"/>
                          </a:xfrm>
                          <a:prstGeom prst="rect">
                            <a:avLst/>
                          </a:prstGeom>
                          <a:noFill/>
                          <a:ln>
                            <a:noFill/>
                          </a:ln>
                        </pic:spPr>
                      </pic:pic>
                      <wps:wsp>
                        <wps:cNvPr id="198" name="Zone de texte 198"/>
                        <wps:cNvSpPr txBox="1"/>
                        <wps:spPr>
                          <a:xfrm>
                            <a:off x="0" y="4131945"/>
                            <a:ext cx="5497195" cy="333375"/>
                          </a:xfrm>
                          <a:prstGeom prst="rect">
                            <a:avLst/>
                          </a:prstGeom>
                          <a:solidFill>
                            <a:prstClr val="white"/>
                          </a:solidFill>
                          <a:ln>
                            <a:noFill/>
                          </a:ln>
                        </wps:spPr>
                        <wps:txbx>
                          <w:txbxContent>
                            <w:p w14:paraId="23C688DD" w14:textId="613DF5C6" w:rsidR="00015D0B" w:rsidRPr="00533AC2" w:rsidRDefault="00015D0B" w:rsidP="00C91250">
                              <w:pPr>
                                <w:pStyle w:val="Lgende"/>
                                <w:rPr>
                                  <w:noProof/>
                                  <w:szCs w:val="20"/>
                                </w:rPr>
                              </w:pPr>
                              <w:bookmarkStart w:id="87" w:name="_Toc104745545"/>
                              <w:bookmarkStart w:id="88" w:name="_Toc104837798"/>
                              <w:r>
                                <w:t xml:space="preserve">Figure </w:t>
                              </w:r>
                              <w:r>
                                <w:rPr>
                                  <w:noProof/>
                                </w:rPr>
                                <w:fldChar w:fldCharType="begin"/>
                              </w:r>
                              <w:r>
                                <w:rPr>
                                  <w:noProof/>
                                </w:rPr>
                                <w:instrText xml:space="preserve"> SEQ Figure \* ARABIC </w:instrText>
                              </w:r>
                              <w:r>
                                <w:rPr>
                                  <w:noProof/>
                                </w:rPr>
                                <w:fldChar w:fldCharType="separate"/>
                              </w:r>
                              <w:r>
                                <w:rPr>
                                  <w:noProof/>
                                </w:rPr>
                                <w:t>21</w:t>
                              </w:r>
                              <w:r>
                                <w:rPr>
                                  <w:noProof/>
                                </w:rPr>
                                <w:fldChar w:fldCharType="end"/>
                              </w:r>
                              <w:r>
                                <w:t xml:space="preserve"> </w:t>
                              </w:r>
                              <w:r w:rsidRPr="00372473">
                                <w:t>Projet final</w:t>
                              </w:r>
                              <w:bookmarkEnd w:id="87"/>
                              <w:bookmarkEnd w:id="8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76F05BB" id="Groupe 199" o:spid="_x0000_s1089" style="position:absolute;margin-left:68.25pt;margin-top:28.2pt;width:317pt;height:257.45pt;z-index:251730944;mso-position-horizontal-relative:margin;mso-width-relative:margin;mso-height-relative:margin" coordsize="54971,4465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">
                <v:shape id="Image 29" o:spid="_x0000_s1090" type="#_x0000_t75" alt="cid:aabb378e-2c19-4072-ba0b-e7368c22505e@cpnv.ch" style="position:absolute;width:54971;height:412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">
                  <v:imagedata r:id="rId102" r:href="rId103"/>
                  <v:path arrowok="t"/>
                </v:shape>
                <v:shape id="Zone de texte 198" o:spid="_x0000_s1091" type="#_x0000_t202" style="position:absolute;top:41319;width:5497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" stroked="f">
                  <v:textbox inset="0,0,0,0">
                    <w:txbxContent>
                      <w:p w14:paraId="23C688DD" w14:textId="613DF5C6" w:rsidR="00015D0B" w:rsidRPr="00533AC2" w:rsidRDefault="00015D0B" w:rsidP="00C91250">
                        <w:pPr>
                          <w:pStyle w:val="Lgende"/>
                          <w:rPr>
                            <w:noProof/>
                            <w:szCs w:val="20"/>
                          </w:rPr>
                        </w:pPr>
                        <w:bookmarkStart w:id="89" w:name="_Toc104745545"/>
                        <w:bookmarkStart w:id="90" w:name="_Toc104837798"/>
                        <w:r>
                          <w:t xml:space="preserve">Figure </w:t>
                        </w:r>
                        <w:r>
                          <w:rPr>
                            <w:noProof/>
                          </w:rPr>
                          <w:fldChar w:fldCharType="begin"/>
                        </w:r>
                        <w:r>
                          <w:rPr>
                            <w:noProof/>
                          </w:rPr>
                          <w:instrText xml:space="preserve"> SEQ Figure \* ARABIC </w:instrText>
                        </w:r>
                        <w:r>
                          <w:rPr>
                            <w:noProof/>
                          </w:rPr>
                          <w:fldChar w:fldCharType="separate"/>
                        </w:r>
                        <w:r>
                          <w:rPr>
                            <w:noProof/>
                          </w:rPr>
                          <w:t>21</w:t>
                        </w:r>
                        <w:r>
                          <w:rPr>
                            <w:noProof/>
                          </w:rPr>
                          <w:fldChar w:fldCharType="end"/>
                        </w:r>
                        <w:r>
                          <w:t xml:space="preserve"> </w:t>
                        </w:r>
                        <w:r w:rsidRPr="00372473">
                          <w:t>Projet final</w:t>
                        </w:r>
                        <w:bookmarkEnd w:id="89"/>
                        <w:bookmarkEnd w:id="90"/>
                      </w:p>
                    </w:txbxContent>
                  </v:textbox>
                </v:shape>
                <w10:wrap type="topAndBottom" anchorx="margin"/>
              </v:group>
            </w:pict>
          </mc:Fallback>
        </mc:AlternateContent>
      </w:r>
      <w:r w:rsidR="00C91250" w:rsidRPr="00215748">
        <w:t>- L’horloge avec le montage complet</w:t>
      </w:r>
      <w:r w:rsidR="00EA5D96">
        <w:t> :</w:t>
      </w:r>
    </w:p>
    <w:p w14:paraId="09C33313" w14:textId="5F245061" w:rsidR="00EC367D" w:rsidRDefault="00C91250" w:rsidP="00C91250">
      <w:r w:rsidRPr="00215748">
        <w:t>- Un câble USB A-B</w:t>
      </w:r>
    </w:p>
    <w:p w14:paraId="500D26D8" w14:textId="3374252E" w:rsidR="00C91250" w:rsidRPr="00215748" w:rsidRDefault="00C91250" w:rsidP="00C91250">
      <w:r w:rsidRPr="00215748">
        <w:t>- Ordinateur tournant sous Windows 10</w:t>
      </w:r>
      <w:r w:rsidRPr="00215748">
        <w:br w:type="page"/>
      </w:r>
    </w:p>
    <w:p w14:paraId="2397FA8C" w14:textId="6A65D9DB" w:rsidR="00C91250" w:rsidRPr="00215748" w:rsidRDefault="00C91250" w:rsidP="00C91250">
      <w:pPr>
        <w:pStyle w:val="Titre3"/>
      </w:pPr>
      <w:r w:rsidRPr="00215748">
        <w:lastRenderedPageBreak/>
        <w:t>5.</w:t>
      </w:r>
      <w:r w:rsidR="00DD08DA">
        <w:t>6</w:t>
      </w:r>
      <w:r w:rsidRPr="00215748">
        <w:t xml:space="preserve">.2 Installation des logiciels </w:t>
      </w:r>
    </w:p>
    <w:p w14:paraId="18738AAE" w14:textId="6A68D3DB" w:rsidR="00C91250" w:rsidRPr="00215748" w:rsidRDefault="00C91250" w:rsidP="00C91250">
      <w:pPr>
        <w:pStyle w:val="Titre4"/>
      </w:pPr>
      <w:r w:rsidRPr="00215748">
        <w:t>5.</w:t>
      </w:r>
      <w:r w:rsidR="00DD08DA">
        <w:t>6</w:t>
      </w:r>
      <w:r w:rsidRPr="00215748">
        <w:t xml:space="preserve">.2.1 Installation de la version 1.8.12 de l’IDE d’Arduino </w:t>
      </w:r>
    </w:p>
    <w:p w14:paraId="239BE312" w14:textId="77777777" w:rsidR="00C91250" w:rsidRPr="00215748" w:rsidRDefault="00C91250" w:rsidP="00C91250">
      <w:r w:rsidRPr="00215748">
        <w:t xml:space="preserve">1) Rendez-vous sur la page des différentes versions d’IDE d’Arduino, sur le site d’Arduino, </w:t>
      </w:r>
      <w:hyperlink r:id="rId104" w:history="1">
        <w:r w:rsidRPr="00215748">
          <w:rPr>
            <w:rStyle w:val="Lienhypertexte"/>
          </w:rPr>
          <w:t>ici</w:t>
        </w:r>
      </w:hyperlink>
    </w:p>
    <w:p w14:paraId="2E62E34F" w14:textId="77777777" w:rsidR="00C91250" w:rsidRPr="00215748" w:rsidRDefault="00C91250" w:rsidP="00C91250">
      <w:r w:rsidRPr="00215748">
        <w:rPr>
          <w:noProof/>
        </w:rPr>
        <mc:AlternateContent>
          <mc:Choice Requires="wpg">
            <w:drawing>
              <wp:anchor distT="0" distB="0" distL="114300" distR="114300" simplePos="0" relativeHeight="251731968" behindDoc="0" locked="0" layoutInCell="1" allowOverlap="1" wp14:anchorId="72DC8362" wp14:editId="780DFEFA">
                <wp:simplePos x="0" y="0"/>
                <wp:positionH relativeFrom="column">
                  <wp:posOffset>-3283</wp:posOffset>
                </wp:positionH>
                <wp:positionV relativeFrom="paragraph">
                  <wp:posOffset>647353</wp:posOffset>
                </wp:positionV>
                <wp:extent cx="5759450" cy="1022985"/>
                <wp:effectExtent l="0" t="0" r="0" b="5715"/>
                <wp:wrapTopAndBottom/>
                <wp:docPr id="203" name="Groupe 203"/>
                <wp:cNvGraphicFramePr/>
                <a:graphic xmlns:a="http://schemas.openxmlformats.org/drawingml/2006/main">
                  <a:graphicData uri="http://schemas.microsoft.com/office/word/2010/wordprocessingGroup">
                    <wpg:wgp>
                      <wpg:cNvGrpSpPr/>
                      <wpg:grpSpPr>
                        <a:xfrm>
                          <a:off x="0" y="0"/>
                          <a:ext cx="5759450" cy="1022985"/>
                          <a:chOff x="0" y="0"/>
                          <a:chExt cx="5759450" cy="1022985"/>
                        </a:xfrm>
                      </wpg:grpSpPr>
                      <pic:pic xmlns:pic="http://schemas.openxmlformats.org/drawingml/2006/picture">
                        <pic:nvPicPr>
                          <pic:cNvPr id="201" name="Image 201"/>
                          <pic:cNvPicPr>
                            <a:picLocks noChangeAspect="1"/>
                          </pic:cNvPicPr>
                        </pic:nvPicPr>
                        <pic:blipFill>
                          <a:blip r:embed="rId105">
                            <a:extLst>
                              <a:ext uri="{28A0092B-C50C-407E-A947-70E740481C1C}">
                                <a14:useLocalDpi xmlns:a14="http://schemas.microsoft.com/office/drawing/2010/main" val="0"/>
                              </a:ext>
                            </a:extLst>
                          </a:blip>
                          <a:stretch>
                            <a:fillRect/>
                          </a:stretch>
                        </pic:blipFill>
                        <pic:spPr>
                          <a:xfrm>
                            <a:off x="0" y="0"/>
                            <a:ext cx="5759450" cy="678815"/>
                          </a:xfrm>
                          <a:prstGeom prst="rect">
                            <a:avLst/>
                          </a:prstGeom>
                        </pic:spPr>
                      </pic:pic>
                      <wps:wsp>
                        <wps:cNvPr id="202" name="Zone de texte 202"/>
                        <wps:cNvSpPr txBox="1"/>
                        <wps:spPr>
                          <a:xfrm>
                            <a:off x="0" y="689610"/>
                            <a:ext cx="5759450" cy="333375"/>
                          </a:xfrm>
                          <a:prstGeom prst="rect">
                            <a:avLst/>
                          </a:prstGeom>
                          <a:solidFill>
                            <a:prstClr val="white"/>
                          </a:solidFill>
                          <a:ln>
                            <a:noFill/>
                          </a:ln>
                        </wps:spPr>
                        <wps:txbx>
                          <w:txbxContent>
                            <w:p w14:paraId="127D49E0" w14:textId="05F4C3F1" w:rsidR="00015D0B" w:rsidRPr="0032390C" w:rsidRDefault="00015D0B" w:rsidP="00C91250">
                              <w:pPr>
                                <w:pStyle w:val="Lgende"/>
                                <w:rPr>
                                  <w:szCs w:val="20"/>
                                </w:rPr>
                              </w:pPr>
                              <w:bookmarkStart w:id="91" w:name="_Toc104745546"/>
                              <w:bookmarkStart w:id="92" w:name="_Toc104837799"/>
                              <w:r>
                                <w:t xml:space="preserve">Figure </w:t>
                              </w:r>
                              <w:r>
                                <w:rPr>
                                  <w:noProof/>
                                </w:rPr>
                                <w:fldChar w:fldCharType="begin"/>
                              </w:r>
                              <w:r>
                                <w:rPr>
                                  <w:noProof/>
                                </w:rPr>
                                <w:instrText xml:space="preserve"> SEQ Figure \* ARABIC </w:instrText>
                              </w:r>
                              <w:r>
                                <w:rPr>
                                  <w:noProof/>
                                </w:rPr>
                                <w:fldChar w:fldCharType="separate"/>
                              </w:r>
                              <w:r>
                                <w:rPr>
                                  <w:noProof/>
                                </w:rPr>
                                <w:t>22</w:t>
                              </w:r>
                              <w:r>
                                <w:rPr>
                                  <w:noProof/>
                                </w:rPr>
                                <w:fldChar w:fldCharType="end"/>
                              </w:r>
                              <w:r>
                                <w:t xml:space="preserve"> Installation de la version 1.8.12 de l'IDE d'Arduino</w:t>
                              </w:r>
                              <w:bookmarkEnd w:id="91"/>
                              <w:bookmarkEnd w:id="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2DC8362" id="Groupe 203" o:spid="_x0000_s1092" style="position:absolute;margin-left:-.25pt;margin-top:50.95pt;width:453.5pt;height:80.55pt;z-index:251731968" coordsize="57594,102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">
                <v:shape id="Image 201" o:spid="_x0000_s1093" type="#_x0000_t75" style="position:absolute;width:57594;height:67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">
                  <v:imagedata r:id="rId106" o:title=""/>
                  <v:path arrowok="t"/>
                </v:shape>
                <v:shape id="Zone de texte 202" o:spid="_x0000_s1094" type="#_x0000_t202" style="position:absolute;top:6896;width:57594;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" stroked="f">
                  <v:textbox style="mso-fit-shape-to-text:t" inset="0,0,0,0">
                    <w:txbxContent>
                      <w:p w14:paraId="127D49E0" w14:textId="05F4C3F1" w:rsidR="00015D0B" w:rsidRPr="0032390C" w:rsidRDefault="00015D0B" w:rsidP="00C91250">
                        <w:pPr>
                          <w:pStyle w:val="Lgende"/>
                          <w:rPr>
                            <w:szCs w:val="20"/>
                          </w:rPr>
                        </w:pPr>
                        <w:bookmarkStart w:id="93" w:name="_Toc104745546"/>
                        <w:bookmarkStart w:id="94" w:name="_Toc104837799"/>
                        <w:r>
                          <w:t xml:space="preserve">Figure </w:t>
                        </w:r>
                        <w:r>
                          <w:rPr>
                            <w:noProof/>
                          </w:rPr>
                          <w:fldChar w:fldCharType="begin"/>
                        </w:r>
                        <w:r>
                          <w:rPr>
                            <w:noProof/>
                          </w:rPr>
                          <w:instrText xml:space="preserve"> SEQ Figure \* ARABIC </w:instrText>
                        </w:r>
                        <w:r>
                          <w:rPr>
                            <w:noProof/>
                          </w:rPr>
                          <w:fldChar w:fldCharType="separate"/>
                        </w:r>
                        <w:r>
                          <w:rPr>
                            <w:noProof/>
                          </w:rPr>
                          <w:t>22</w:t>
                        </w:r>
                        <w:r>
                          <w:rPr>
                            <w:noProof/>
                          </w:rPr>
                          <w:fldChar w:fldCharType="end"/>
                        </w:r>
                        <w:r>
                          <w:t xml:space="preserve"> Installation de la version 1.8.12 de l'IDE d'Arduino</w:t>
                        </w:r>
                        <w:bookmarkEnd w:id="93"/>
                        <w:bookmarkEnd w:id="94"/>
                      </w:p>
                    </w:txbxContent>
                  </v:textbox>
                </v:shape>
                <w10:wrap type="topAndBottom"/>
              </v:group>
            </w:pict>
          </mc:Fallback>
        </mc:AlternateContent>
      </w:r>
      <w:r w:rsidRPr="00215748">
        <w:t xml:space="preserve">2) Aller jusqu’au bloc des versions « Arduino 1.8.x », cherchez la version 1.8.12 puis cliquez sur « Windows Windows Installer », surligné en bleu sur l’image ci-dessous : </w:t>
      </w:r>
    </w:p>
    <w:p w14:paraId="22B72944" w14:textId="77777777" w:rsidR="00C91250" w:rsidRPr="00215748" w:rsidRDefault="00C91250" w:rsidP="00C91250">
      <w:r w:rsidRPr="00215748">
        <w:t>3) Terminez l’installation</w:t>
      </w:r>
    </w:p>
    <w:p w14:paraId="67B6C7D4" w14:textId="1FDC1CB6" w:rsidR="00C91250" w:rsidRPr="00215748" w:rsidRDefault="00C91250" w:rsidP="00C91250">
      <w:pPr>
        <w:pStyle w:val="Titre4"/>
      </w:pPr>
      <w:r w:rsidRPr="00215748">
        <w:t>5.</w:t>
      </w:r>
      <w:r w:rsidR="00DD08DA">
        <w:t>6</w:t>
      </w:r>
      <w:r w:rsidRPr="00215748">
        <w:t xml:space="preserve">.2.2 Installation de la dernière version de github desktop </w:t>
      </w:r>
    </w:p>
    <w:p w14:paraId="6A1CFDB5" w14:textId="77777777" w:rsidR="00C91250" w:rsidRPr="00215748" w:rsidRDefault="00C91250" w:rsidP="00C91250">
      <w:r w:rsidRPr="00215748">
        <w:t xml:space="preserve">1) Rendez-vous sur la page d’installation de « GitHub Desktop », </w:t>
      </w:r>
      <w:hyperlink r:id="rId107" w:history="1">
        <w:r w:rsidRPr="00215748">
          <w:rPr>
            <w:rStyle w:val="Lienhypertexte"/>
          </w:rPr>
          <w:t>ici</w:t>
        </w:r>
      </w:hyperlink>
      <w:r w:rsidRPr="00215748">
        <w:t xml:space="preserve"> </w:t>
      </w:r>
    </w:p>
    <w:p w14:paraId="753E05F5" w14:textId="77777777" w:rsidR="00C91250" w:rsidRPr="00215748" w:rsidRDefault="00C91250" w:rsidP="00C91250">
      <w:r w:rsidRPr="00215748">
        <w:rPr>
          <w:noProof/>
        </w:rPr>
        <mc:AlternateContent>
          <mc:Choice Requires="wpg">
            <w:drawing>
              <wp:anchor distT="0" distB="0" distL="114300" distR="114300" simplePos="0" relativeHeight="251732992" behindDoc="0" locked="0" layoutInCell="1" allowOverlap="1" wp14:anchorId="46311F7C" wp14:editId="4BFBB4DB">
                <wp:simplePos x="0" y="0"/>
                <wp:positionH relativeFrom="column">
                  <wp:posOffset>-3283</wp:posOffset>
                </wp:positionH>
                <wp:positionV relativeFrom="paragraph">
                  <wp:posOffset>340204</wp:posOffset>
                </wp:positionV>
                <wp:extent cx="5744845" cy="1351280"/>
                <wp:effectExtent l="0" t="0" r="8255" b="1270"/>
                <wp:wrapTopAndBottom/>
                <wp:docPr id="213" name="Groupe 213"/>
                <wp:cNvGraphicFramePr/>
                <a:graphic xmlns:a="http://schemas.openxmlformats.org/drawingml/2006/main">
                  <a:graphicData uri="http://schemas.microsoft.com/office/word/2010/wordprocessingGroup">
                    <wpg:wgp>
                      <wpg:cNvGrpSpPr/>
                      <wpg:grpSpPr>
                        <a:xfrm>
                          <a:off x="0" y="0"/>
                          <a:ext cx="5744845" cy="1351280"/>
                          <a:chOff x="0" y="0"/>
                          <a:chExt cx="5744845" cy="1351280"/>
                        </a:xfrm>
                      </wpg:grpSpPr>
                      <pic:pic xmlns:pic="http://schemas.openxmlformats.org/drawingml/2006/picture">
                        <pic:nvPicPr>
                          <pic:cNvPr id="211" name="Image 211" descr="The Download for Windows button"/>
                          <pic:cNvPicPr>
                            <a:picLocks noChangeAspect="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44845" cy="1009015"/>
                          </a:xfrm>
                          <a:prstGeom prst="rect">
                            <a:avLst/>
                          </a:prstGeom>
                          <a:noFill/>
                          <a:ln>
                            <a:noFill/>
                          </a:ln>
                        </pic:spPr>
                      </pic:pic>
                      <wps:wsp>
                        <wps:cNvPr id="212" name="Zone de texte 212"/>
                        <wps:cNvSpPr txBox="1"/>
                        <wps:spPr>
                          <a:xfrm>
                            <a:off x="0" y="1017905"/>
                            <a:ext cx="5744845" cy="333375"/>
                          </a:xfrm>
                          <a:prstGeom prst="rect">
                            <a:avLst/>
                          </a:prstGeom>
                          <a:solidFill>
                            <a:prstClr val="white"/>
                          </a:solidFill>
                          <a:ln>
                            <a:noFill/>
                          </a:ln>
                        </wps:spPr>
                        <wps:txbx>
                          <w:txbxContent>
                            <w:p w14:paraId="6B87C3B4" w14:textId="616CCCBB" w:rsidR="00015D0B" w:rsidRPr="00F12057" w:rsidRDefault="00015D0B" w:rsidP="00C91250">
                              <w:pPr>
                                <w:pStyle w:val="Lgende"/>
                                <w:rPr>
                                  <w:noProof/>
                                  <w:szCs w:val="20"/>
                                </w:rPr>
                              </w:pPr>
                              <w:bookmarkStart w:id="95" w:name="_Toc104745547"/>
                              <w:bookmarkStart w:id="96" w:name="_Toc104837800"/>
                              <w:r>
                                <w:t xml:space="preserve">Figure </w:t>
                              </w:r>
                              <w:r>
                                <w:rPr>
                                  <w:noProof/>
                                </w:rPr>
                                <w:fldChar w:fldCharType="begin"/>
                              </w:r>
                              <w:r>
                                <w:rPr>
                                  <w:noProof/>
                                </w:rPr>
                                <w:instrText xml:space="preserve"> SEQ Figure \* ARABIC </w:instrText>
                              </w:r>
                              <w:r>
                                <w:rPr>
                                  <w:noProof/>
                                </w:rPr>
                                <w:fldChar w:fldCharType="separate"/>
                              </w:r>
                              <w:r>
                                <w:rPr>
                                  <w:noProof/>
                                </w:rPr>
                                <w:t>23</w:t>
                              </w:r>
                              <w:r>
                                <w:rPr>
                                  <w:noProof/>
                                </w:rPr>
                                <w:fldChar w:fldCharType="end"/>
                              </w:r>
                              <w:r>
                                <w:t xml:space="preserve"> </w:t>
                              </w:r>
                              <w:r w:rsidRPr="00EA57E4">
                                <w:t xml:space="preserve">Bouton d'installation pour "GitHub </w:t>
                              </w:r>
                              <w:r>
                                <w:t>D</w:t>
                              </w:r>
                              <w:r w:rsidRPr="00EA57E4">
                                <w:t>esktop"</w:t>
                              </w:r>
                              <w:bookmarkEnd w:id="95"/>
                              <w:bookmarkEnd w:id="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6311F7C" id="Groupe 213" o:spid="_x0000_s1095" style="position:absolute;margin-left:-.25pt;margin-top:26.8pt;width:452.35pt;height:106.4pt;z-index:251732992" coordsize="57448,135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">
                <v:shape id="Image 211" o:spid="_x0000_s1096" type="#_x0000_t75" alt="The Download for Windows button" style="position:absolute;width:57448;height:100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">
                  <v:imagedata r:id="rId109" o:title="The Download for Windows button"/>
                  <v:path arrowok="t"/>
                </v:shape>
                <v:shape id="Zone de texte 212" o:spid="_x0000_s1097" type="#_x0000_t202" style="position:absolute;top:10179;width:57448;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" stroked="f">
                  <v:textbox style="mso-fit-shape-to-text:t" inset="0,0,0,0">
                    <w:txbxContent>
                      <w:p w14:paraId="6B87C3B4" w14:textId="616CCCBB" w:rsidR="00015D0B" w:rsidRPr="00F12057" w:rsidRDefault="00015D0B" w:rsidP="00C91250">
                        <w:pPr>
                          <w:pStyle w:val="Lgende"/>
                          <w:rPr>
                            <w:noProof/>
                            <w:szCs w:val="20"/>
                          </w:rPr>
                        </w:pPr>
                        <w:bookmarkStart w:id="97" w:name="_Toc104745547"/>
                        <w:bookmarkStart w:id="98" w:name="_Toc104837800"/>
                        <w:r>
                          <w:t xml:space="preserve">Figure </w:t>
                        </w:r>
                        <w:r>
                          <w:rPr>
                            <w:noProof/>
                          </w:rPr>
                          <w:fldChar w:fldCharType="begin"/>
                        </w:r>
                        <w:r>
                          <w:rPr>
                            <w:noProof/>
                          </w:rPr>
                          <w:instrText xml:space="preserve"> SEQ Figure \* ARABIC </w:instrText>
                        </w:r>
                        <w:r>
                          <w:rPr>
                            <w:noProof/>
                          </w:rPr>
                          <w:fldChar w:fldCharType="separate"/>
                        </w:r>
                        <w:r>
                          <w:rPr>
                            <w:noProof/>
                          </w:rPr>
                          <w:t>23</w:t>
                        </w:r>
                        <w:r>
                          <w:rPr>
                            <w:noProof/>
                          </w:rPr>
                          <w:fldChar w:fldCharType="end"/>
                        </w:r>
                        <w:r>
                          <w:t xml:space="preserve"> </w:t>
                        </w:r>
                        <w:r w:rsidRPr="00EA57E4">
                          <w:t xml:space="preserve">Bouton d'installation pour "GitHub </w:t>
                        </w:r>
                        <w:r>
                          <w:t>D</w:t>
                        </w:r>
                        <w:r w:rsidRPr="00EA57E4">
                          <w:t>esktop"</w:t>
                        </w:r>
                        <w:bookmarkEnd w:id="97"/>
                        <w:bookmarkEnd w:id="98"/>
                      </w:p>
                    </w:txbxContent>
                  </v:textbox>
                </v:shape>
                <w10:wrap type="topAndBottom"/>
              </v:group>
            </w:pict>
          </mc:Fallback>
        </mc:AlternateContent>
      </w:r>
      <w:r w:rsidRPr="00215748">
        <w:t>2) Pressez sur le gros bouton de couleur :</w:t>
      </w:r>
    </w:p>
    <w:p w14:paraId="677775D9" w14:textId="77777777" w:rsidR="00C91250" w:rsidRPr="00215748" w:rsidRDefault="00C91250" w:rsidP="00C91250">
      <w:r w:rsidRPr="00215748">
        <w:t>3) Terminez l’installation</w:t>
      </w:r>
    </w:p>
    <w:p w14:paraId="6CF0EAC2" w14:textId="77777777" w:rsidR="00C91250" w:rsidRPr="00215748" w:rsidRDefault="00C91250" w:rsidP="00C91250">
      <w:r w:rsidRPr="00215748">
        <w:br w:type="page"/>
      </w:r>
    </w:p>
    <w:p w14:paraId="716B0803" w14:textId="51FFF42A" w:rsidR="00C91250" w:rsidRPr="00215748" w:rsidRDefault="00C91250" w:rsidP="00C91250">
      <w:pPr>
        <w:pStyle w:val="Titre3"/>
      </w:pPr>
      <w:r w:rsidRPr="00215748">
        <w:lastRenderedPageBreak/>
        <w:t>5.</w:t>
      </w:r>
      <w:r w:rsidR="00DD08DA">
        <w:t>6</w:t>
      </w:r>
      <w:r w:rsidRPr="00215748">
        <w:t>.3 Clonage du projet</w:t>
      </w:r>
    </w:p>
    <w:p w14:paraId="321F5EE4" w14:textId="77777777" w:rsidR="00C91250" w:rsidRPr="00215748" w:rsidRDefault="00C91250" w:rsidP="00C91250">
      <w:r w:rsidRPr="00215748">
        <w:t xml:space="preserve">1) Rendez-vous sur la page du dépôt distant GitHub du projet, </w:t>
      </w:r>
      <w:hyperlink r:id="rId110" w:history="1">
        <w:r w:rsidRPr="00215748">
          <w:rPr>
            <w:rStyle w:val="Lienhypertexte"/>
          </w:rPr>
          <w:t>ici</w:t>
        </w:r>
      </w:hyperlink>
    </w:p>
    <w:p w14:paraId="788817C8" w14:textId="77777777" w:rsidR="00C91250" w:rsidRPr="00215748" w:rsidRDefault="00C91250" w:rsidP="00C91250">
      <w:r w:rsidRPr="00215748">
        <w:rPr>
          <w:noProof/>
        </w:rPr>
        <mc:AlternateContent>
          <mc:Choice Requires="wpg">
            <w:drawing>
              <wp:anchor distT="0" distB="0" distL="114300" distR="114300" simplePos="0" relativeHeight="251734016" behindDoc="0" locked="0" layoutInCell="1" allowOverlap="1" wp14:anchorId="2392A9EC" wp14:editId="12560F1A">
                <wp:simplePos x="0" y="0"/>
                <wp:positionH relativeFrom="column">
                  <wp:posOffset>-3283</wp:posOffset>
                </wp:positionH>
                <wp:positionV relativeFrom="paragraph">
                  <wp:posOffset>453402</wp:posOffset>
                </wp:positionV>
                <wp:extent cx="5759450" cy="3412490"/>
                <wp:effectExtent l="0" t="0" r="0" b="0"/>
                <wp:wrapTopAndBottom/>
                <wp:docPr id="216" name="Groupe 216"/>
                <wp:cNvGraphicFramePr/>
                <a:graphic xmlns:a="http://schemas.openxmlformats.org/drawingml/2006/main">
                  <a:graphicData uri="http://schemas.microsoft.com/office/word/2010/wordprocessingGroup">
                    <wpg:wgp>
                      <wpg:cNvGrpSpPr/>
                      <wpg:grpSpPr>
                        <a:xfrm>
                          <a:off x="0" y="0"/>
                          <a:ext cx="5759450" cy="3412490"/>
                          <a:chOff x="0" y="0"/>
                          <a:chExt cx="5759450" cy="3412490"/>
                        </a:xfrm>
                      </wpg:grpSpPr>
                      <pic:pic xmlns:pic="http://schemas.openxmlformats.org/drawingml/2006/picture">
                        <pic:nvPicPr>
                          <pic:cNvPr id="214" name="Image 214" descr="Une image contenant texte&#10;&#10;Description générée automatiquement"/>
                          <pic:cNvPicPr>
                            <a:picLocks noChangeAspect="1"/>
                          </pic:cNvPicPr>
                        </pic:nvPicPr>
                        <pic:blipFill>
                          <a:blip r:embed="rId111">
                            <a:extLst>
                              <a:ext uri="{28A0092B-C50C-407E-A947-70E740481C1C}">
                                <a14:useLocalDpi xmlns:a14="http://schemas.microsoft.com/office/drawing/2010/main" val="0"/>
                              </a:ext>
                            </a:extLst>
                          </a:blip>
                          <a:stretch>
                            <a:fillRect/>
                          </a:stretch>
                        </pic:blipFill>
                        <pic:spPr>
                          <a:xfrm>
                            <a:off x="0" y="0"/>
                            <a:ext cx="5759450" cy="3067050"/>
                          </a:xfrm>
                          <a:prstGeom prst="rect">
                            <a:avLst/>
                          </a:prstGeom>
                        </pic:spPr>
                      </pic:pic>
                      <wps:wsp>
                        <wps:cNvPr id="215" name="Zone de texte 215"/>
                        <wps:cNvSpPr txBox="1"/>
                        <wps:spPr>
                          <a:xfrm>
                            <a:off x="0" y="3079115"/>
                            <a:ext cx="5759450" cy="333375"/>
                          </a:xfrm>
                          <a:prstGeom prst="rect">
                            <a:avLst/>
                          </a:prstGeom>
                          <a:solidFill>
                            <a:prstClr val="white"/>
                          </a:solidFill>
                          <a:ln>
                            <a:noFill/>
                          </a:ln>
                        </wps:spPr>
                        <wps:txbx>
                          <w:txbxContent>
                            <w:p w14:paraId="526BCC79" w14:textId="2A79C314" w:rsidR="00015D0B" w:rsidRPr="00AA492A" w:rsidRDefault="00015D0B" w:rsidP="00C91250">
                              <w:pPr>
                                <w:pStyle w:val="Lgende"/>
                                <w:rPr>
                                  <w:szCs w:val="20"/>
                                </w:rPr>
                              </w:pPr>
                              <w:bookmarkStart w:id="99" w:name="_Toc104745548"/>
                              <w:bookmarkStart w:id="100" w:name="_Toc104837801"/>
                              <w:r>
                                <w:t xml:space="preserve">Figure </w:t>
                              </w:r>
                              <w:r>
                                <w:rPr>
                                  <w:noProof/>
                                </w:rPr>
                                <w:fldChar w:fldCharType="begin"/>
                              </w:r>
                              <w:r>
                                <w:rPr>
                                  <w:noProof/>
                                </w:rPr>
                                <w:instrText xml:space="preserve"> SEQ Figure \* ARABIC </w:instrText>
                              </w:r>
                              <w:r>
                                <w:rPr>
                                  <w:noProof/>
                                </w:rPr>
                                <w:fldChar w:fldCharType="separate"/>
                              </w:r>
                              <w:r>
                                <w:rPr>
                                  <w:noProof/>
                                </w:rPr>
                                <w:t>24</w:t>
                              </w:r>
                              <w:r>
                                <w:rPr>
                                  <w:noProof/>
                                </w:rPr>
                                <w:fldChar w:fldCharType="end"/>
                              </w:r>
                              <w:r>
                                <w:t xml:space="preserve"> Clonage du dépôt distant du projet</w:t>
                              </w:r>
                              <w:bookmarkEnd w:id="99"/>
                              <w:bookmarkEnd w:id="10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392A9EC" id="Groupe 216" o:spid="_x0000_s1098" style="position:absolute;margin-left:-.25pt;margin-top:35.7pt;width:453.5pt;height:268.7pt;z-index:251734016" coordsize="57594,3412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">
                <v:shape id="Image 214" o:spid="_x0000_s1099" type="#_x0000_t75" alt="Une image contenant texte&#10;&#10;Description générée automatiquement" style="position:absolute;width:57594;height:306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">
                  <v:imagedata r:id="rId112" o:title="Une image contenant texte&#10;&#10;Description générée automatiquement"/>
                  <v:path arrowok="t"/>
                </v:shape>
                <v:shape id="Zone de texte 215" o:spid="_x0000_s1100" type="#_x0000_t202" style="position:absolute;top:30791;width:57594;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" stroked="f">
                  <v:textbox style="mso-fit-shape-to-text:t" inset="0,0,0,0">
                    <w:txbxContent>
                      <w:p w14:paraId="526BCC79" w14:textId="2A79C314" w:rsidR="00015D0B" w:rsidRPr="00AA492A" w:rsidRDefault="00015D0B" w:rsidP="00C91250">
                        <w:pPr>
                          <w:pStyle w:val="Lgende"/>
                          <w:rPr>
                            <w:szCs w:val="20"/>
                          </w:rPr>
                        </w:pPr>
                        <w:bookmarkStart w:id="101" w:name="_Toc104745548"/>
                        <w:bookmarkStart w:id="102" w:name="_Toc104837801"/>
                        <w:r>
                          <w:t xml:space="preserve">Figure </w:t>
                        </w:r>
                        <w:r>
                          <w:rPr>
                            <w:noProof/>
                          </w:rPr>
                          <w:fldChar w:fldCharType="begin"/>
                        </w:r>
                        <w:r>
                          <w:rPr>
                            <w:noProof/>
                          </w:rPr>
                          <w:instrText xml:space="preserve"> SEQ Figure \* ARABIC </w:instrText>
                        </w:r>
                        <w:r>
                          <w:rPr>
                            <w:noProof/>
                          </w:rPr>
                          <w:fldChar w:fldCharType="separate"/>
                        </w:r>
                        <w:r>
                          <w:rPr>
                            <w:noProof/>
                          </w:rPr>
                          <w:t>24</w:t>
                        </w:r>
                        <w:r>
                          <w:rPr>
                            <w:noProof/>
                          </w:rPr>
                          <w:fldChar w:fldCharType="end"/>
                        </w:r>
                        <w:r>
                          <w:t xml:space="preserve"> Clonage du dépôt distant du projet</w:t>
                        </w:r>
                        <w:bookmarkEnd w:id="101"/>
                        <w:bookmarkEnd w:id="102"/>
                      </w:p>
                    </w:txbxContent>
                  </v:textbox>
                </v:shape>
                <w10:wrap type="topAndBottom"/>
              </v:group>
            </w:pict>
          </mc:Fallback>
        </mc:AlternateContent>
      </w:r>
      <w:r w:rsidRPr="00215748">
        <w:t>2) Cliquez sur « Code » puis « Ouvrir avec GitHub Desktop » :</w:t>
      </w:r>
    </w:p>
    <w:p w14:paraId="18055463" w14:textId="77777777" w:rsidR="00C91250" w:rsidRPr="00215748" w:rsidRDefault="00C91250" w:rsidP="00C91250">
      <w:r w:rsidRPr="00215748">
        <w:t>3) Choisissez un emplacement dans votre ordinateur pour stocker le projet</w:t>
      </w:r>
    </w:p>
    <w:p w14:paraId="1F830FD7" w14:textId="3229284B" w:rsidR="00C91250" w:rsidRPr="00215748" w:rsidRDefault="00C91250" w:rsidP="00C91250">
      <w:pPr>
        <w:pStyle w:val="Titre3"/>
      </w:pPr>
      <w:r w:rsidRPr="00215748">
        <w:t>5.</w:t>
      </w:r>
      <w:r w:rsidR="00A77CB1">
        <w:t>6</w:t>
      </w:r>
      <w:r w:rsidRPr="00215748">
        <w:t xml:space="preserve">.4 Ouvrir le fichier du code du projet </w:t>
      </w:r>
    </w:p>
    <w:p w14:paraId="02037597" w14:textId="77777777" w:rsidR="00C91250" w:rsidRPr="00215748" w:rsidRDefault="00C91250" w:rsidP="00C91250">
      <w:r w:rsidRPr="00215748">
        <w:t>1) Une fois le projet stocké en local, dirigez-vous à cet emplacement : « Code &gt; Projet_Principal ».</w:t>
      </w:r>
    </w:p>
    <w:p w14:paraId="59C2C419" w14:textId="77777777" w:rsidR="00C91250" w:rsidRPr="00215748" w:rsidRDefault="00C91250" w:rsidP="00C91250">
      <w:r w:rsidRPr="00215748">
        <w:t>2) Ouvrez le fichier « Projet_Principal.ino »</w:t>
      </w:r>
    </w:p>
    <w:p w14:paraId="1FE9CD4D" w14:textId="77777777" w:rsidR="00C91250" w:rsidRPr="00215748" w:rsidRDefault="00C91250" w:rsidP="00C91250">
      <w:r w:rsidRPr="00215748">
        <w:br w:type="page"/>
      </w:r>
    </w:p>
    <w:p w14:paraId="6775C1C3" w14:textId="203BA163" w:rsidR="00C91250" w:rsidRPr="00215748" w:rsidRDefault="00C91250" w:rsidP="00C91250">
      <w:pPr>
        <w:pStyle w:val="Titre3"/>
      </w:pPr>
      <w:r w:rsidRPr="00215748">
        <w:lastRenderedPageBreak/>
        <w:t>5.</w:t>
      </w:r>
      <w:r w:rsidR="00A77CB1">
        <w:t>6</w:t>
      </w:r>
      <w:r w:rsidRPr="00215748">
        <w:t>.5 Installation des différentes librairies</w:t>
      </w:r>
    </w:p>
    <w:p w14:paraId="2B9737EC" w14:textId="1F0CAFDF" w:rsidR="00C91250" w:rsidRPr="00215748" w:rsidRDefault="00C91250" w:rsidP="00C91250">
      <w:r w:rsidRPr="00215748">
        <w:t>1) Rendez-vous dans le gestionnaire de bibliothèque, pour faire cela cliquer dans le ruban en haut à gauche de l’IDE, sur les options « Outils &gt; Gérer les bibliothèques »</w:t>
      </w:r>
    </w:p>
    <w:p w14:paraId="634929A8" w14:textId="77777777" w:rsidR="00C91250" w:rsidRPr="00215748" w:rsidRDefault="00C91250" w:rsidP="00C91250">
      <w:r w:rsidRPr="00215748">
        <w:rPr>
          <w:noProof/>
        </w:rPr>
        <mc:AlternateContent>
          <mc:Choice Requires="wpg">
            <w:drawing>
              <wp:anchor distT="0" distB="0" distL="114300" distR="114300" simplePos="0" relativeHeight="251735040" behindDoc="0" locked="0" layoutInCell="1" allowOverlap="1" wp14:anchorId="6A392492" wp14:editId="0A8E0E3F">
                <wp:simplePos x="0" y="0"/>
                <wp:positionH relativeFrom="column">
                  <wp:posOffset>-1905</wp:posOffset>
                </wp:positionH>
                <wp:positionV relativeFrom="paragraph">
                  <wp:posOffset>533069</wp:posOffset>
                </wp:positionV>
                <wp:extent cx="5759450" cy="1199515"/>
                <wp:effectExtent l="0" t="0" r="0" b="635"/>
                <wp:wrapTopAndBottom/>
                <wp:docPr id="219" name="Groupe 219"/>
                <wp:cNvGraphicFramePr/>
                <a:graphic xmlns:a="http://schemas.openxmlformats.org/drawingml/2006/main">
                  <a:graphicData uri="http://schemas.microsoft.com/office/word/2010/wordprocessingGroup">
                    <wpg:wgp>
                      <wpg:cNvGrpSpPr/>
                      <wpg:grpSpPr>
                        <a:xfrm>
                          <a:off x="0" y="0"/>
                          <a:ext cx="5759450" cy="1199515"/>
                          <a:chOff x="0" y="0"/>
                          <a:chExt cx="5759450" cy="1199515"/>
                        </a:xfrm>
                      </wpg:grpSpPr>
                      <pic:pic xmlns:pic="http://schemas.openxmlformats.org/drawingml/2006/picture">
                        <pic:nvPicPr>
                          <pic:cNvPr id="217" name="Image 217" descr="Une image contenant texte&#10;&#10;Description générée automatiquement"/>
                          <pic:cNvPicPr>
                            <a:picLocks noChangeAspect="1"/>
                          </pic:cNvPicPr>
                        </pic:nvPicPr>
                        <pic:blipFill>
                          <a:blip r:embed="rId113">
                            <a:extLst>
                              <a:ext uri="{28A0092B-C50C-407E-A947-70E740481C1C}">
                                <a14:useLocalDpi xmlns:a14="http://schemas.microsoft.com/office/drawing/2010/main" val="0"/>
                              </a:ext>
                            </a:extLst>
                          </a:blip>
                          <a:stretch>
                            <a:fillRect/>
                          </a:stretch>
                        </pic:blipFill>
                        <pic:spPr>
                          <a:xfrm>
                            <a:off x="0" y="0"/>
                            <a:ext cx="5759450" cy="857885"/>
                          </a:xfrm>
                          <a:prstGeom prst="rect">
                            <a:avLst/>
                          </a:prstGeom>
                        </pic:spPr>
                      </pic:pic>
                      <wps:wsp>
                        <wps:cNvPr id="218" name="Zone de texte 218"/>
                        <wps:cNvSpPr txBox="1"/>
                        <wps:spPr>
                          <a:xfrm>
                            <a:off x="0" y="866140"/>
                            <a:ext cx="5759450" cy="333375"/>
                          </a:xfrm>
                          <a:prstGeom prst="rect">
                            <a:avLst/>
                          </a:prstGeom>
                          <a:solidFill>
                            <a:prstClr val="white"/>
                          </a:solidFill>
                          <a:ln>
                            <a:noFill/>
                          </a:ln>
                        </wps:spPr>
                        <wps:txbx>
                          <w:txbxContent>
                            <w:p w14:paraId="0C901002" w14:textId="495D89BC" w:rsidR="00015D0B" w:rsidRPr="00CA2F17" w:rsidRDefault="00015D0B" w:rsidP="00C91250">
                              <w:pPr>
                                <w:pStyle w:val="Lgende"/>
                                <w:rPr>
                                  <w:szCs w:val="20"/>
                                </w:rPr>
                              </w:pPr>
                              <w:bookmarkStart w:id="103" w:name="_Toc104745549"/>
                              <w:bookmarkStart w:id="104" w:name="_Toc104837802"/>
                              <w:r>
                                <w:t xml:space="preserve">Figure </w:t>
                              </w:r>
                              <w:r>
                                <w:rPr>
                                  <w:noProof/>
                                </w:rPr>
                                <w:fldChar w:fldCharType="begin"/>
                              </w:r>
                              <w:r>
                                <w:rPr>
                                  <w:noProof/>
                                </w:rPr>
                                <w:instrText xml:space="preserve"> SEQ Figure \* ARABIC </w:instrText>
                              </w:r>
                              <w:r>
                                <w:rPr>
                                  <w:noProof/>
                                </w:rPr>
                                <w:fldChar w:fldCharType="separate"/>
                              </w:r>
                              <w:r>
                                <w:rPr>
                                  <w:noProof/>
                                </w:rPr>
                                <w:t>25</w:t>
                              </w:r>
                              <w:r>
                                <w:rPr>
                                  <w:noProof/>
                                </w:rPr>
                                <w:fldChar w:fldCharType="end"/>
                              </w:r>
                              <w:r>
                                <w:t xml:space="preserve"> Installation de la librairie "</w:t>
                              </w:r>
                              <w:proofErr w:type="spellStart"/>
                              <w:r>
                                <w:t>Adafruit</w:t>
                              </w:r>
                              <w:proofErr w:type="spellEnd"/>
                              <w:r>
                                <w:t xml:space="preserve"> BME280 Library"</w:t>
                              </w:r>
                              <w:bookmarkEnd w:id="103"/>
                              <w:bookmarkEnd w:id="10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A392492" id="Groupe 219" o:spid="_x0000_s1101" style="position:absolute;margin-left:-.15pt;margin-top:41.95pt;width:453.5pt;height:94.45pt;z-index:251735040" coordsize="57594,119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">
                <v:shape id="Image 217" o:spid="_x0000_s1102" type="#_x0000_t75" alt="Une image contenant texte&#10;&#10;Description générée automatiquement" style="position:absolute;width:57594;height:85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">
                  <v:imagedata r:id="rId114" o:title="Une image contenant texte&#10;&#10;Description générée automatiquement"/>
                  <v:path arrowok="t"/>
                </v:shape>
                <v:shape id="Zone de texte 218" o:spid="_x0000_s1103" type="#_x0000_t202" style="position:absolute;top:8661;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" stroked="f">
                  <v:textbox style="mso-fit-shape-to-text:t" inset="0,0,0,0">
                    <w:txbxContent>
                      <w:p w14:paraId="0C901002" w14:textId="495D89BC" w:rsidR="00015D0B" w:rsidRPr="00CA2F17" w:rsidRDefault="00015D0B" w:rsidP="00C91250">
                        <w:pPr>
                          <w:pStyle w:val="Lgende"/>
                          <w:rPr>
                            <w:szCs w:val="20"/>
                          </w:rPr>
                        </w:pPr>
                        <w:bookmarkStart w:id="105" w:name="_Toc104745549"/>
                        <w:bookmarkStart w:id="106" w:name="_Toc104837802"/>
                        <w:r>
                          <w:t xml:space="preserve">Figure </w:t>
                        </w:r>
                        <w:r>
                          <w:rPr>
                            <w:noProof/>
                          </w:rPr>
                          <w:fldChar w:fldCharType="begin"/>
                        </w:r>
                        <w:r>
                          <w:rPr>
                            <w:noProof/>
                          </w:rPr>
                          <w:instrText xml:space="preserve"> SEQ Figure \* ARABIC </w:instrText>
                        </w:r>
                        <w:r>
                          <w:rPr>
                            <w:noProof/>
                          </w:rPr>
                          <w:fldChar w:fldCharType="separate"/>
                        </w:r>
                        <w:r>
                          <w:rPr>
                            <w:noProof/>
                          </w:rPr>
                          <w:t>25</w:t>
                        </w:r>
                        <w:r>
                          <w:rPr>
                            <w:noProof/>
                          </w:rPr>
                          <w:fldChar w:fldCharType="end"/>
                        </w:r>
                        <w:r>
                          <w:t xml:space="preserve"> Installation de la librairie "</w:t>
                        </w:r>
                        <w:proofErr w:type="spellStart"/>
                        <w:r>
                          <w:t>Adafruit</w:t>
                        </w:r>
                        <w:proofErr w:type="spellEnd"/>
                        <w:r>
                          <w:t xml:space="preserve"> BME280 Library"</w:t>
                        </w:r>
                        <w:bookmarkEnd w:id="105"/>
                        <w:bookmarkEnd w:id="106"/>
                      </w:p>
                    </w:txbxContent>
                  </v:textbox>
                </v:shape>
                <w10:wrap type="topAndBottom"/>
              </v:group>
            </w:pict>
          </mc:Fallback>
        </mc:AlternateContent>
      </w:r>
      <w:r w:rsidRPr="00215748">
        <w:t>2) Cherchez dans la barre de recherche en haut à droite « Adafruit_BME280.h », dans la case « Adafruit BME280 Library » installez la version 2.2.2.</w:t>
      </w:r>
    </w:p>
    <w:p w14:paraId="08CFF278" w14:textId="77777777" w:rsidR="00C91250" w:rsidRPr="00215748" w:rsidRDefault="00C91250" w:rsidP="00C91250"/>
    <w:p w14:paraId="2C95904E" w14:textId="77777777" w:rsidR="00C91250" w:rsidRPr="00215748" w:rsidRDefault="00C91250" w:rsidP="00C91250">
      <w:r w:rsidRPr="00215748">
        <w:rPr>
          <w:noProof/>
        </w:rPr>
        <mc:AlternateContent>
          <mc:Choice Requires="wpg">
            <w:drawing>
              <wp:anchor distT="0" distB="0" distL="114300" distR="114300" simplePos="0" relativeHeight="251736064" behindDoc="0" locked="0" layoutInCell="1" allowOverlap="1" wp14:anchorId="150F4EEA" wp14:editId="06C54A67">
                <wp:simplePos x="0" y="0"/>
                <wp:positionH relativeFrom="column">
                  <wp:posOffset>-1933</wp:posOffset>
                </wp:positionH>
                <wp:positionV relativeFrom="paragraph">
                  <wp:posOffset>577022</wp:posOffset>
                </wp:positionV>
                <wp:extent cx="5759450" cy="1191895"/>
                <wp:effectExtent l="0" t="0" r="0" b="8255"/>
                <wp:wrapTopAndBottom/>
                <wp:docPr id="222" name="Groupe 222"/>
                <wp:cNvGraphicFramePr/>
                <a:graphic xmlns:a="http://schemas.openxmlformats.org/drawingml/2006/main">
                  <a:graphicData uri="http://schemas.microsoft.com/office/word/2010/wordprocessingGroup">
                    <wpg:wgp>
                      <wpg:cNvGrpSpPr/>
                      <wpg:grpSpPr>
                        <a:xfrm>
                          <a:off x="0" y="0"/>
                          <a:ext cx="5759450" cy="1191895"/>
                          <a:chOff x="0" y="0"/>
                          <a:chExt cx="5759450" cy="1191895"/>
                        </a:xfrm>
                      </wpg:grpSpPr>
                      <pic:pic xmlns:pic="http://schemas.openxmlformats.org/drawingml/2006/picture">
                        <pic:nvPicPr>
                          <pic:cNvPr id="220" name="Image 220" descr="Une image contenant texte&#10;&#10;Description générée automatiquement"/>
                          <pic:cNvPicPr>
                            <a:picLocks noChangeAspect="1"/>
                          </pic:cNvPicPr>
                        </pic:nvPicPr>
                        <pic:blipFill>
                          <a:blip r:embed="rId115">
                            <a:extLst>
                              <a:ext uri="{28A0092B-C50C-407E-A947-70E740481C1C}">
                                <a14:useLocalDpi xmlns:a14="http://schemas.microsoft.com/office/drawing/2010/main" val="0"/>
                              </a:ext>
                            </a:extLst>
                          </a:blip>
                          <a:stretch>
                            <a:fillRect/>
                          </a:stretch>
                        </pic:blipFill>
                        <pic:spPr>
                          <a:xfrm>
                            <a:off x="0" y="0"/>
                            <a:ext cx="5759450" cy="852170"/>
                          </a:xfrm>
                          <a:prstGeom prst="rect">
                            <a:avLst/>
                          </a:prstGeom>
                        </pic:spPr>
                      </pic:pic>
                      <wps:wsp>
                        <wps:cNvPr id="221" name="Zone de texte 221"/>
                        <wps:cNvSpPr txBox="1"/>
                        <wps:spPr>
                          <a:xfrm>
                            <a:off x="0" y="858520"/>
                            <a:ext cx="5759450" cy="333375"/>
                          </a:xfrm>
                          <a:prstGeom prst="rect">
                            <a:avLst/>
                          </a:prstGeom>
                          <a:solidFill>
                            <a:prstClr val="white"/>
                          </a:solidFill>
                          <a:ln>
                            <a:noFill/>
                          </a:ln>
                        </wps:spPr>
                        <wps:txbx>
                          <w:txbxContent>
                            <w:p w14:paraId="0DC2CC3C" w14:textId="17B99905" w:rsidR="00015D0B" w:rsidRPr="00664F35" w:rsidRDefault="00015D0B" w:rsidP="00C91250">
                              <w:pPr>
                                <w:pStyle w:val="Lgende"/>
                                <w:rPr>
                                  <w:szCs w:val="20"/>
                                </w:rPr>
                              </w:pPr>
                              <w:bookmarkStart w:id="107" w:name="_Toc104745550"/>
                              <w:bookmarkStart w:id="108" w:name="_Toc104837803"/>
                              <w:r>
                                <w:t xml:space="preserve">Figure </w:t>
                              </w:r>
                              <w:r>
                                <w:rPr>
                                  <w:noProof/>
                                </w:rPr>
                                <w:fldChar w:fldCharType="begin"/>
                              </w:r>
                              <w:r>
                                <w:rPr>
                                  <w:noProof/>
                                </w:rPr>
                                <w:instrText xml:space="preserve"> SEQ Figure \* ARABIC </w:instrText>
                              </w:r>
                              <w:r>
                                <w:rPr>
                                  <w:noProof/>
                                </w:rPr>
                                <w:fldChar w:fldCharType="separate"/>
                              </w:r>
                              <w:r>
                                <w:rPr>
                                  <w:noProof/>
                                </w:rPr>
                                <w:t>26</w:t>
                              </w:r>
                              <w:r>
                                <w:rPr>
                                  <w:noProof/>
                                </w:rPr>
                                <w:fldChar w:fldCharType="end"/>
                              </w:r>
                              <w:r>
                                <w:t xml:space="preserve"> </w:t>
                              </w:r>
                              <w:r w:rsidRPr="00A36AEB">
                                <w:t>Installation de la librairie "</w:t>
                              </w:r>
                              <w:proofErr w:type="spellStart"/>
                              <w:r w:rsidRPr="00411CB8">
                                <w:t>RTClib</w:t>
                              </w:r>
                              <w:proofErr w:type="spellEnd"/>
                              <w:r w:rsidRPr="00A36AEB">
                                <w:t>"</w:t>
                              </w:r>
                              <w:bookmarkEnd w:id="107"/>
                              <w:bookmarkEnd w:id="10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150F4EEA" id="Groupe 222" o:spid="_x0000_s1104" style="position:absolute;margin-left:-.15pt;margin-top:45.45pt;width:453.5pt;height:93.85pt;z-index:251736064;mso-height-relative:margin" coordsize="57594,119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">
                <v:shape id="Image 220" o:spid="_x0000_s1105" type="#_x0000_t75" alt="Une image contenant texte&#10;&#10;Description générée automatiquement" style="position:absolute;width:57594;height:85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">
                  <v:imagedata r:id="rId116" o:title="Une image contenant texte&#10;&#10;Description générée automatiquement"/>
                  <v:path arrowok="t"/>
                </v:shape>
                <v:shape id="Zone de texte 221" o:spid="_x0000_s1106" type="#_x0000_t202" style="position:absolute;top:8585;width:57594;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" stroked="f">
                  <v:textbox style="mso-fit-shape-to-text:t" inset="0,0,0,0">
                    <w:txbxContent>
                      <w:p w14:paraId="0DC2CC3C" w14:textId="17B99905" w:rsidR="00015D0B" w:rsidRPr="00664F35" w:rsidRDefault="00015D0B" w:rsidP="00C91250">
                        <w:pPr>
                          <w:pStyle w:val="Lgende"/>
                          <w:rPr>
                            <w:szCs w:val="20"/>
                          </w:rPr>
                        </w:pPr>
                        <w:bookmarkStart w:id="109" w:name="_Toc104745550"/>
                        <w:bookmarkStart w:id="110" w:name="_Toc104837803"/>
                        <w:r>
                          <w:t xml:space="preserve">Figure </w:t>
                        </w:r>
                        <w:r>
                          <w:rPr>
                            <w:noProof/>
                          </w:rPr>
                          <w:fldChar w:fldCharType="begin"/>
                        </w:r>
                        <w:r>
                          <w:rPr>
                            <w:noProof/>
                          </w:rPr>
                          <w:instrText xml:space="preserve"> SEQ Figure \* ARABIC </w:instrText>
                        </w:r>
                        <w:r>
                          <w:rPr>
                            <w:noProof/>
                          </w:rPr>
                          <w:fldChar w:fldCharType="separate"/>
                        </w:r>
                        <w:r>
                          <w:rPr>
                            <w:noProof/>
                          </w:rPr>
                          <w:t>26</w:t>
                        </w:r>
                        <w:r>
                          <w:rPr>
                            <w:noProof/>
                          </w:rPr>
                          <w:fldChar w:fldCharType="end"/>
                        </w:r>
                        <w:r>
                          <w:t xml:space="preserve"> </w:t>
                        </w:r>
                        <w:r w:rsidRPr="00A36AEB">
                          <w:t>Installation de la librairie "</w:t>
                        </w:r>
                        <w:proofErr w:type="spellStart"/>
                        <w:r w:rsidRPr="00411CB8">
                          <w:t>RTClib</w:t>
                        </w:r>
                        <w:proofErr w:type="spellEnd"/>
                        <w:r w:rsidRPr="00A36AEB">
                          <w:t>"</w:t>
                        </w:r>
                        <w:bookmarkEnd w:id="109"/>
                        <w:bookmarkEnd w:id="110"/>
                      </w:p>
                    </w:txbxContent>
                  </v:textbox>
                </v:shape>
                <w10:wrap type="topAndBottom"/>
              </v:group>
            </w:pict>
          </mc:Fallback>
        </mc:AlternateContent>
      </w:r>
      <w:r w:rsidRPr="00215748">
        <w:t>3) Cherchez dans la barre de recherche en haut à droite « RTClib.h », dans la case « RTClib » installez la version 2.0.2.</w:t>
      </w:r>
    </w:p>
    <w:p w14:paraId="00CDC859" w14:textId="77777777" w:rsidR="00C91250" w:rsidRPr="00215748" w:rsidRDefault="00C91250" w:rsidP="00C91250"/>
    <w:p w14:paraId="718BA0CC" w14:textId="77777777" w:rsidR="00C91250" w:rsidRPr="00215748" w:rsidRDefault="00C91250" w:rsidP="00C91250">
      <w:r w:rsidRPr="00215748">
        <w:rPr>
          <w:noProof/>
        </w:rPr>
        <mc:AlternateContent>
          <mc:Choice Requires="wpg">
            <w:drawing>
              <wp:anchor distT="0" distB="0" distL="114300" distR="114300" simplePos="0" relativeHeight="251737088" behindDoc="0" locked="0" layoutInCell="1" allowOverlap="1" wp14:anchorId="1E398A09" wp14:editId="59C3F7C8">
                <wp:simplePos x="0" y="0"/>
                <wp:positionH relativeFrom="column">
                  <wp:posOffset>-1933</wp:posOffset>
                </wp:positionH>
                <wp:positionV relativeFrom="paragraph">
                  <wp:posOffset>595796</wp:posOffset>
                </wp:positionV>
                <wp:extent cx="5759450" cy="1311275"/>
                <wp:effectExtent l="0" t="0" r="0" b="3175"/>
                <wp:wrapTopAndBottom/>
                <wp:docPr id="225" name="Groupe 225"/>
                <wp:cNvGraphicFramePr/>
                <a:graphic xmlns:a="http://schemas.openxmlformats.org/drawingml/2006/main">
                  <a:graphicData uri="http://schemas.microsoft.com/office/word/2010/wordprocessingGroup">
                    <wpg:wgp>
                      <wpg:cNvGrpSpPr/>
                      <wpg:grpSpPr>
                        <a:xfrm>
                          <a:off x="0" y="0"/>
                          <a:ext cx="5759450" cy="1311275"/>
                          <a:chOff x="0" y="0"/>
                          <a:chExt cx="5759450" cy="1311275"/>
                        </a:xfrm>
                      </wpg:grpSpPr>
                      <pic:pic xmlns:pic="http://schemas.openxmlformats.org/drawingml/2006/picture">
                        <pic:nvPicPr>
                          <pic:cNvPr id="226" name="Image 226" descr="Une image contenant texte&#10;&#10;Description générée automatiquement"/>
                          <pic:cNvPicPr>
                            <a:picLocks noChangeAspect="1"/>
                          </pic:cNvPicPr>
                        </pic:nvPicPr>
                        <pic:blipFill>
                          <a:blip r:embed="rId117">
                            <a:extLst>
                              <a:ext uri="{28A0092B-C50C-407E-A947-70E740481C1C}">
                                <a14:useLocalDpi xmlns:a14="http://schemas.microsoft.com/office/drawing/2010/main" val="0"/>
                              </a:ext>
                            </a:extLst>
                          </a:blip>
                          <a:stretch>
                            <a:fillRect/>
                          </a:stretch>
                        </pic:blipFill>
                        <pic:spPr>
                          <a:xfrm>
                            <a:off x="0" y="0"/>
                            <a:ext cx="5759450" cy="971550"/>
                          </a:xfrm>
                          <a:prstGeom prst="rect">
                            <a:avLst/>
                          </a:prstGeom>
                        </pic:spPr>
                      </pic:pic>
                      <wps:wsp>
                        <wps:cNvPr id="33" name="Zone de texte 33"/>
                        <wps:cNvSpPr txBox="1"/>
                        <wps:spPr>
                          <a:xfrm>
                            <a:off x="0" y="977900"/>
                            <a:ext cx="5759450" cy="333375"/>
                          </a:xfrm>
                          <a:prstGeom prst="rect">
                            <a:avLst/>
                          </a:prstGeom>
                          <a:solidFill>
                            <a:prstClr val="white"/>
                          </a:solidFill>
                          <a:ln>
                            <a:noFill/>
                          </a:ln>
                        </wps:spPr>
                        <wps:txbx>
                          <w:txbxContent>
                            <w:p w14:paraId="0521D36C" w14:textId="0CC47C47" w:rsidR="00015D0B" w:rsidRPr="00857E8A" w:rsidRDefault="00015D0B" w:rsidP="00C91250">
                              <w:pPr>
                                <w:pStyle w:val="Lgende"/>
                                <w:rPr>
                                  <w:szCs w:val="20"/>
                                </w:rPr>
                              </w:pPr>
                              <w:bookmarkStart w:id="111" w:name="_Toc104745551"/>
                              <w:bookmarkStart w:id="112" w:name="_Toc104837804"/>
                              <w:r>
                                <w:t xml:space="preserve">Figure </w:t>
                              </w:r>
                              <w:r>
                                <w:rPr>
                                  <w:noProof/>
                                </w:rPr>
                                <w:fldChar w:fldCharType="begin"/>
                              </w:r>
                              <w:r>
                                <w:rPr>
                                  <w:noProof/>
                                </w:rPr>
                                <w:instrText xml:space="preserve"> SEQ Figure \* ARABIC </w:instrText>
                              </w:r>
                              <w:r>
                                <w:rPr>
                                  <w:noProof/>
                                </w:rPr>
                                <w:fldChar w:fldCharType="separate"/>
                              </w:r>
                              <w:r>
                                <w:rPr>
                                  <w:noProof/>
                                </w:rPr>
                                <w:t>27</w:t>
                              </w:r>
                              <w:r>
                                <w:rPr>
                                  <w:noProof/>
                                </w:rPr>
                                <w:fldChar w:fldCharType="end"/>
                              </w:r>
                              <w:r>
                                <w:t xml:space="preserve"> </w:t>
                              </w:r>
                              <w:r w:rsidRPr="00912E10">
                                <w:t>Installation de la librairie "</w:t>
                              </w:r>
                              <w:proofErr w:type="spellStart"/>
                              <w:r>
                                <w:t>Adafruit</w:t>
                              </w:r>
                              <w:proofErr w:type="spellEnd"/>
                              <w:r>
                                <w:t xml:space="preserve"> LED </w:t>
                              </w:r>
                              <w:proofErr w:type="spellStart"/>
                              <w:r>
                                <w:t>Backpack</w:t>
                              </w:r>
                              <w:proofErr w:type="spellEnd"/>
                              <w:r>
                                <w:t xml:space="preserve"> Library</w:t>
                              </w:r>
                              <w:r w:rsidRPr="00912E10">
                                <w:t>"</w:t>
                              </w:r>
                              <w:bookmarkEnd w:id="111"/>
                              <w:bookmarkEnd w:id="1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E398A09" id="Groupe 225" o:spid="_x0000_s1107" style="position:absolute;margin-left:-.15pt;margin-top:46.9pt;width:453.5pt;height:103.25pt;z-index:251737088" coordsize="57594,131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">
                <v:shape id="Image 226" o:spid="_x0000_s1108" type="#_x0000_t75" alt="Une image contenant texte&#10;&#10;Description générée automatiquement" style="position:absolute;width:57594;height:9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">
                  <v:imagedata r:id="rId118" o:title="Une image contenant texte&#10;&#10;Description générée automatiquement"/>
                  <v:path arrowok="t"/>
                </v:shape>
                <v:shape id="Zone de texte 33" o:spid="_x0000_s1109" type="#_x0000_t202" style="position:absolute;top:9779;width:57594;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" stroked="f">
                  <v:textbox style="mso-fit-shape-to-text:t" inset="0,0,0,0">
                    <w:txbxContent>
                      <w:p w14:paraId="0521D36C" w14:textId="0CC47C47" w:rsidR="00015D0B" w:rsidRPr="00857E8A" w:rsidRDefault="00015D0B" w:rsidP="00C91250">
                        <w:pPr>
                          <w:pStyle w:val="Lgende"/>
                          <w:rPr>
                            <w:szCs w:val="20"/>
                          </w:rPr>
                        </w:pPr>
                        <w:bookmarkStart w:id="113" w:name="_Toc104745551"/>
                        <w:bookmarkStart w:id="114" w:name="_Toc104837804"/>
                        <w:r>
                          <w:t xml:space="preserve">Figure </w:t>
                        </w:r>
                        <w:r>
                          <w:rPr>
                            <w:noProof/>
                          </w:rPr>
                          <w:fldChar w:fldCharType="begin"/>
                        </w:r>
                        <w:r>
                          <w:rPr>
                            <w:noProof/>
                          </w:rPr>
                          <w:instrText xml:space="preserve"> SEQ Figure \* ARABIC </w:instrText>
                        </w:r>
                        <w:r>
                          <w:rPr>
                            <w:noProof/>
                          </w:rPr>
                          <w:fldChar w:fldCharType="separate"/>
                        </w:r>
                        <w:r>
                          <w:rPr>
                            <w:noProof/>
                          </w:rPr>
                          <w:t>27</w:t>
                        </w:r>
                        <w:r>
                          <w:rPr>
                            <w:noProof/>
                          </w:rPr>
                          <w:fldChar w:fldCharType="end"/>
                        </w:r>
                        <w:r>
                          <w:t xml:space="preserve"> </w:t>
                        </w:r>
                        <w:r w:rsidRPr="00912E10">
                          <w:t>Installation de la librairie "</w:t>
                        </w:r>
                        <w:proofErr w:type="spellStart"/>
                        <w:r>
                          <w:t>Adafruit</w:t>
                        </w:r>
                        <w:proofErr w:type="spellEnd"/>
                        <w:r>
                          <w:t xml:space="preserve"> LED </w:t>
                        </w:r>
                        <w:proofErr w:type="spellStart"/>
                        <w:r>
                          <w:t>Backpack</w:t>
                        </w:r>
                        <w:proofErr w:type="spellEnd"/>
                        <w:r>
                          <w:t xml:space="preserve"> Library</w:t>
                        </w:r>
                        <w:r w:rsidRPr="00912E10">
                          <w:t>"</w:t>
                        </w:r>
                        <w:bookmarkEnd w:id="113"/>
                        <w:bookmarkEnd w:id="114"/>
                      </w:p>
                    </w:txbxContent>
                  </v:textbox>
                </v:shape>
                <w10:wrap type="topAndBottom"/>
              </v:group>
            </w:pict>
          </mc:Fallback>
        </mc:AlternateContent>
      </w:r>
      <w:r w:rsidRPr="00215748">
        <w:t>4) Cherchez dans la barre de recherche en haut à droite « Adafruit Backpack », dans la case « Adafruit LED Backpack Library » installez la version 1.3.2.</w:t>
      </w:r>
    </w:p>
    <w:p w14:paraId="14A4A13B" w14:textId="77777777" w:rsidR="00C91250" w:rsidRPr="00215748" w:rsidRDefault="00C91250" w:rsidP="00C91250">
      <w:r w:rsidRPr="00215748">
        <w:t>Attention, il se peut que cette librairie demande l’installation d’autres librairies au quelle elle dépend, si c’est le cas veuillez les installer.</w:t>
      </w:r>
    </w:p>
    <w:p w14:paraId="0ACA21D7" w14:textId="77777777" w:rsidR="00C91250" w:rsidRPr="00215748" w:rsidRDefault="00C91250" w:rsidP="00C91250"/>
    <w:p w14:paraId="0780DA93" w14:textId="77777777" w:rsidR="00C91250" w:rsidRPr="00215748" w:rsidRDefault="00C91250" w:rsidP="00C91250">
      <w:r w:rsidRPr="00215748">
        <w:rPr>
          <w:noProof/>
        </w:rPr>
        <w:lastRenderedPageBreak/>
        <mc:AlternateContent>
          <mc:Choice Requires="wpg">
            <w:drawing>
              <wp:anchor distT="0" distB="0" distL="114300" distR="114300" simplePos="0" relativeHeight="251738112" behindDoc="0" locked="0" layoutInCell="1" allowOverlap="1" wp14:anchorId="324EB939" wp14:editId="4E058D7F">
                <wp:simplePos x="0" y="0"/>
                <wp:positionH relativeFrom="column">
                  <wp:posOffset>-1933</wp:posOffset>
                </wp:positionH>
                <wp:positionV relativeFrom="paragraph">
                  <wp:posOffset>581467</wp:posOffset>
                </wp:positionV>
                <wp:extent cx="5759450" cy="1295400"/>
                <wp:effectExtent l="0" t="0" r="0" b="0"/>
                <wp:wrapTopAndBottom/>
                <wp:docPr id="34" name="Groupe 34"/>
                <wp:cNvGraphicFramePr/>
                <a:graphic xmlns:a="http://schemas.openxmlformats.org/drawingml/2006/main">
                  <a:graphicData uri="http://schemas.microsoft.com/office/word/2010/wordprocessingGroup">
                    <wpg:wgp>
                      <wpg:cNvGrpSpPr/>
                      <wpg:grpSpPr>
                        <a:xfrm>
                          <a:off x="0" y="0"/>
                          <a:ext cx="5759450" cy="1295400"/>
                          <a:chOff x="0" y="0"/>
                          <a:chExt cx="5759450" cy="1295400"/>
                        </a:xfrm>
                      </wpg:grpSpPr>
                      <pic:pic xmlns:pic="http://schemas.openxmlformats.org/drawingml/2006/picture">
                        <pic:nvPicPr>
                          <pic:cNvPr id="61" name="Image 61" descr="Une image contenant texte&#10;&#10;Description générée automatiquement"/>
                          <pic:cNvPicPr>
                            <a:picLocks noChangeAspect="1"/>
                          </pic:cNvPicPr>
                        </pic:nvPicPr>
                        <pic:blipFill>
                          <a:blip r:embed="rId119">
                            <a:extLst>
                              <a:ext uri="{28A0092B-C50C-407E-A947-70E740481C1C}">
                                <a14:useLocalDpi xmlns:a14="http://schemas.microsoft.com/office/drawing/2010/main" val="0"/>
                              </a:ext>
                            </a:extLst>
                          </a:blip>
                          <a:stretch>
                            <a:fillRect/>
                          </a:stretch>
                        </pic:blipFill>
                        <pic:spPr>
                          <a:xfrm>
                            <a:off x="0" y="0"/>
                            <a:ext cx="5759450" cy="955675"/>
                          </a:xfrm>
                          <a:prstGeom prst="rect">
                            <a:avLst/>
                          </a:prstGeom>
                        </pic:spPr>
                      </pic:pic>
                      <wps:wsp>
                        <wps:cNvPr id="62" name="Zone de texte 62"/>
                        <wps:cNvSpPr txBox="1"/>
                        <wps:spPr>
                          <a:xfrm>
                            <a:off x="0" y="962025"/>
                            <a:ext cx="5759450" cy="333375"/>
                          </a:xfrm>
                          <a:prstGeom prst="rect">
                            <a:avLst/>
                          </a:prstGeom>
                          <a:solidFill>
                            <a:prstClr val="white"/>
                          </a:solidFill>
                          <a:ln>
                            <a:noFill/>
                          </a:ln>
                        </wps:spPr>
                        <wps:txbx>
                          <w:txbxContent>
                            <w:p w14:paraId="7DB87D7E" w14:textId="1487A9CC" w:rsidR="00015D0B" w:rsidRPr="004B2415" w:rsidRDefault="00015D0B" w:rsidP="00C91250">
                              <w:pPr>
                                <w:pStyle w:val="Lgende"/>
                                <w:rPr>
                                  <w:szCs w:val="20"/>
                                </w:rPr>
                              </w:pPr>
                              <w:bookmarkStart w:id="115" w:name="_Toc104745552"/>
                              <w:bookmarkStart w:id="116" w:name="_Toc104837805"/>
                              <w:r>
                                <w:t xml:space="preserve">Figure </w:t>
                              </w:r>
                              <w:r>
                                <w:rPr>
                                  <w:noProof/>
                                </w:rPr>
                                <w:fldChar w:fldCharType="begin"/>
                              </w:r>
                              <w:r>
                                <w:rPr>
                                  <w:noProof/>
                                </w:rPr>
                                <w:instrText xml:space="preserve"> SEQ Figure \* ARABIC </w:instrText>
                              </w:r>
                              <w:r>
                                <w:rPr>
                                  <w:noProof/>
                                </w:rPr>
                                <w:fldChar w:fldCharType="separate"/>
                              </w:r>
                              <w:r>
                                <w:rPr>
                                  <w:noProof/>
                                </w:rPr>
                                <w:t>28</w:t>
                              </w:r>
                              <w:r>
                                <w:rPr>
                                  <w:noProof/>
                                </w:rPr>
                                <w:fldChar w:fldCharType="end"/>
                              </w:r>
                              <w:r>
                                <w:t xml:space="preserve"> </w:t>
                              </w:r>
                              <w:r w:rsidRPr="006F4BFB">
                                <w:t>Installation de la librairie "</w:t>
                              </w:r>
                              <w:proofErr w:type="spellStart"/>
                              <w:r w:rsidRPr="006F4BFB">
                                <w:t>Adafruit</w:t>
                              </w:r>
                              <w:proofErr w:type="spellEnd"/>
                              <w:r w:rsidRPr="006F4BFB">
                                <w:t xml:space="preserve"> </w:t>
                              </w:r>
                              <w:r>
                                <w:t xml:space="preserve">SGP30 </w:t>
                              </w:r>
                              <w:proofErr w:type="spellStart"/>
                              <w:r>
                                <w:t>Sensor</w:t>
                              </w:r>
                              <w:proofErr w:type="spellEnd"/>
                              <w:r w:rsidRPr="006F4BFB">
                                <w:t>"</w:t>
                              </w:r>
                              <w:bookmarkEnd w:id="115"/>
                              <w:bookmarkEnd w:id="1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324EB939" id="Groupe 34" o:spid="_x0000_s1110" style="position:absolute;margin-left:-.15pt;margin-top:45.8pt;width:453.5pt;height:102pt;z-index:251738112;mso-height-relative:margin" coordsize="57594,129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">
                <v:shape id="Image 61" o:spid="_x0000_s1111" type="#_x0000_t75" alt="Une image contenant texte&#10;&#10;Description générée automatiquement" style="position:absolute;width:57594;height:95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">
                  <v:imagedata r:id="rId120" o:title="Une image contenant texte&#10;&#10;Description générée automatiquement"/>
                  <v:path arrowok="t"/>
                </v:shape>
                <v:shape id="Zone de texte 62" o:spid="_x0000_s1112" type="#_x0000_t202" style="position:absolute;top:9620;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" stroked="f">
                  <v:textbox style="mso-fit-shape-to-text:t" inset="0,0,0,0">
                    <w:txbxContent>
                      <w:p w14:paraId="7DB87D7E" w14:textId="1487A9CC" w:rsidR="00015D0B" w:rsidRPr="004B2415" w:rsidRDefault="00015D0B" w:rsidP="00C91250">
                        <w:pPr>
                          <w:pStyle w:val="Lgende"/>
                          <w:rPr>
                            <w:szCs w:val="20"/>
                          </w:rPr>
                        </w:pPr>
                        <w:bookmarkStart w:id="117" w:name="_Toc104745552"/>
                        <w:bookmarkStart w:id="118" w:name="_Toc104837805"/>
                        <w:r>
                          <w:t xml:space="preserve">Figure </w:t>
                        </w:r>
                        <w:r>
                          <w:rPr>
                            <w:noProof/>
                          </w:rPr>
                          <w:fldChar w:fldCharType="begin"/>
                        </w:r>
                        <w:r>
                          <w:rPr>
                            <w:noProof/>
                          </w:rPr>
                          <w:instrText xml:space="preserve"> SEQ Figure \* ARABIC </w:instrText>
                        </w:r>
                        <w:r>
                          <w:rPr>
                            <w:noProof/>
                          </w:rPr>
                          <w:fldChar w:fldCharType="separate"/>
                        </w:r>
                        <w:r>
                          <w:rPr>
                            <w:noProof/>
                          </w:rPr>
                          <w:t>28</w:t>
                        </w:r>
                        <w:r>
                          <w:rPr>
                            <w:noProof/>
                          </w:rPr>
                          <w:fldChar w:fldCharType="end"/>
                        </w:r>
                        <w:r>
                          <w:t xml:space="preserve"> </w:t>
                        </w:r>
                        <w:r w:rsidRPr="006F4BFB">
                          <w:t>Installation de la librairie "</w:t>
                        </w:r>
                        <w:proofErr w:type="spellStart"/>
                        <w:r w:rsidRPr="006F4BFB">
                          <w:t>Adafruit</w:t>
                        </w:r>
                        <w:proofErr w:type="spellEnd"/>
                        <w:r w:rsidRPr="006F4BFB">
                          <w:t xml:space="preserve"> </w:t>
                        </w:r>
                        <w:r>
                          <w:t xml:space="preserve">SGP30 </w:t>
                        </w:r>
                        <w:proofErr w:type="spellStart"/>
                        <w:r>
                          <w:t>Sensor</w:t>
                        </w:r>
                        <w:proofErr w:type="spellEnd"/>
                        <w:r w:rsidRPr="006F4BFB">
                          <w:t>"</w:t>
                        </w:r>
                        <w:bookmarkEnd w:id="117"/>
                        <w:bookmarkEnd w:id="118"/>
                      </w:p>
                    </w:txbxContent>
                  </v:textbox>
                </v:shape>
                <w10:wrap type="topAndBottom"/>
              </v:group>
            </w:pict>
          </mc:Fallback>
        </mc:AlternateContent>
      </w:r>
      <w:r w:rsidRPr="00215748">
        <w:t>5) Cherchez dans la barre de recherche en haut à droite « Adafruit_SGP30.h », dans la case « Adafruit SGP30 Sensor » installez la version 2.0.0.</w:t>
      </w:r>
    </w:p>
    <w:p w14:paraId="754DE5FB" w14:textId="77777777" w:rsidR="00C91250" w:rsidRPr="00215748" w:rsidRDefault="00C91250" w:rsidP="00C91250"/>
    <w:p w14:paraId="487CD14F" w14:textId="77777777" w:rsidR="00C91250" w:rsidRPr="00215748" w:rsidRDefault="00C91250" w:rsidP="00C91250">
      <w:r w:rsidRPr="00215748">
        <w:rPr>
          <w:noProof/>
        </w:rPr>
        <mc:AlternateContent>
          <mc:Choice Requires="wpg">
            <w:drawing>
              <wp:anchor distT="0" distB="0" distL="114300" distR="114300" simplePos="0" relativeHeight="251739136" behindDoc="0" locked="0" layoutInCell="1" allowOverlap="1" wp14:anchorId="413AE307" wp14:editId="461212CF">
                <wp:simplePos x="0" y="0"/>
                <wp:positionH relativeFrom="column">
                  <wp:posOffset>-1933</wp:posOffset>
                </wp:positionH>
                <wp:positionV relativeFrom="paragraph">
                  <wp:posOffset>648694</wp:posOffset>
                </wp:positionV>
                <wp:extent cx="5759450" cy="1318895"/>
                <wp:effectExtent l="0" t="0" r="0" b="0"/>
                <wp:wrapTopAndBottom/>
                <wp:docPr id="63" name="Groupe 63"/>
                <wp:cNvGraphicFramePr/>
                <a:graphic xmlns:a="http://schemas.openxmlformats.org/drawingml/2006/main">
                  <a:graphicData uri="http://schemas.microsoft.com/office/word/2010/wordprocessingGroup">
                    <wpg:wgp>
                      <wpg:cNvGrpSpPr/>
                      <wpg:grpSpPr>
                        <a:xfrm>
                          <a:off x="0" y="0"/>
                          <a:ext cx="5759450" cy="1318895"/>
                          <a:chOff x="0" y="0"/>
                          <a:chExt cx="5759450" cy="1318894"/>
                        </a:xfrm>
                      </wpg:grpSpPr>
                      <pic:pic xmlns:pic="http://schemas.openxmlformats.org/drawingml/2006/picture">
                        <pic:nvPicPr>
                          <pic:cNvPr id="261" name="Image 261" descr="Une image contenant texte&#10;&#10;Description générée automatiquement"/>
                          <pic:cNvPicPr>
                            <a:picLocks noChangeAspect="1"/>
                          </pic:cNvPicPr>
                        </pic:nvPicPr>
                        <pic:blipFill>
                          <a:blip r:embed="rId121">
                            <a:extLst>
                              <a:ext uri="{28A0092B-C50C-407E-A947-70E740481C1C}">
                                <a14:useLocalDpi xmlns:a14="http://schemas.microsoft.com/office/drawing/2010/main" val="0"/>
                              </a:ext>
                            </a:extLst>
                          </a:blip>
                          <a:stretch>
                            <a:fillRect/>
                          </a:stretch>
                        </pic:blipFill>
                        <pic:spPr>
                          <a:xfrm>
                            <a:off x="0" y="0"/>
                            <a:ext cx="5759450" cy="974090"/>
                          </a:xfrm>
                          <a:prstGeom prst="rect">
                            <a:avLst/>
                          </a:prstGeom>
                        </pic:spPr>
                      </pic:pic>
                      <wps:wsp>
                        <wps:cNvPr id="262" name="Zone de texte 262"/>
                        <wps:cNvSpPr txBox="1"/>
                        <wps:spPr>
                          <a:xfrm>
                            <a:off x="0" y="985519"/>
                            <a:ext cx="5759450" cy="333375"/>
                          </a:xfrm>
                          <a:prstGeom prst="rect">
                            <a:avLst/>
                          </a:prstGeom>
                          <a:solidFill>
                            <a:prstClr val="white"/>
                          </a:solidFill>
                          <a:ln>
                            <a:noFill/>
                          </a:ln>
                        </wps:spPr>
                        <wps:txbx>
                          <w:txbxContent>
                            <w:p w14:paraId="29B351DF" w14:textId="0418A83D" w:rsidR="00015D0B" w:rsidRPr="002E63B8" w:rsidRDefault="00015D0B" w:rsidP="00C91250">
                              <w:pPr>
                                <w:pStyle w:val="Lgende"/>
                                <w:rPr>
                                  <w:szCs w:val="20"/>
                                </w:rPr>
                              </w:pPr>
                              <w:bookmarkStart w:id="119" w:name="_Toc104745553"/>
                              <w:bookmarkStart w:id="120" w:name="_Toc104837806"/>
                              <w:r>
                                <w:t xml:space="preserve">Figure </w:t>
                              </w:r>
                              <w:r>
                                <w:rPr>
                                  <w:noProof/>
                                </w:rPr>
                                <w:fldChar w:fldCharType="begin"/>
                              </w:r>
                              <w:r>
                                <w:rPr>
                                  <w:noProof/>
                                </w:rPr>
                                <w:instrText xml:space="preserve"> SEQ Figure \* ARABIC </w:instrText>
                              </w:r>
                              <w:r>
                                <w:rPr>
                                  <w:noProof/>
                                </w:rPr>
                                <w:fldChar w:fldCharType="separate"/>
                              </w:r>
                              <w:r>
                                <w:rPr>
                                  <w:noProof/>
                                </w:rPr>
                                <w:t>29</w:t>
                              </w:r>
                              <w:r>
                                <w:rPr>
                                  <w:noProof/>
                                </w:rPr>
                                <w:fldChar w:fldCharType="end"/>
                              </w:r>
                              <w:r>
                                <w:t xml:space="preserve"> </w:t>
                              </w:r>
                              <w:r w:rsidRPr="00B00127">
                                <w:t>Installation de la librairie "</w:t>
                              </w:r>
                              <w:proofErr w:type="spellStart"/>
                              <w:r w:rsidRPr="00B00127">
                                <w:t>Adafruit</w:t>
                              </w:r>
                              <w:proofErr w:type="spellEnd"/>
                              <w:r w:rsidRPr="00B00127">
                                <w:t xml:space="preserve"> </w:t>
                              </w:r>
                              <w:r>
                                <w:t>NeoPixel</w:t>
                              </w:r>
                              <w:r w:rsidRPr="00B00127">
                                <w:t>"</w:t>
                              </w:r>
                              <w:bookmarkEnd w:id="119"/>
                              <w:bookmarkEnd w:id="1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413AE307" id="Groupe 63" o:spid="_x0000_s1113" style="position:absolute;margin-left:-.15pt;margin-top:51.1pt;width:453.5pt;height:103.85pt;z-index:251739136;mso-height-relative:margin" coordsize="57594,131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">
                <v:shape id="Image 261" o:spid="_x0000_s1114" type="#_x0000_t75" alt="Une image contenant texte&#10;&#10;Description générée automatiquement" style="position:absolute;width:57594;height:97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">
                  <v:imagedata r:id="rId122" o:title="Une image contenant texte&#10;&#10;Description générée automatiquement"/>
                  <v:path arrowok="t"/>
                </v:shape>
                <v:shape id="Zone de texte 262" o:spid="_x0000_s1115" type="#_x0000_t202" style="position:absolute;top:9855;width:57594;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" stroked="f">
                  <v:textbox style="mso-fit-shape-to-text:t" inset="0,0,0,0">
                    <w:txbxContent>
                      <w:p w14:paraId="29B351DF" w14:textId="0418A83D" w:rsidR="00015D0B" w:rsidRPr="002E63B8" w:rsidRDefault="00015D0B" w:rsidP="00C91250">
                        <w:pPr>
                          <w:pStyle w:val="Lgende"/>
                          <w:rPr>
                            <w:szCs w:val="20"/>
                          </w:rPr>
                        </w:pPr>
                        <w:bookmarkStart w:id="121" w:name="_Toc104745553"/>
                        <w:bookmarkStart w:id="122" w:name="_Toc104837806"/>
                        <w:r>
                          <w:t xml:space="preserve">Figure </w:t>
                        </w:r>
                        <w:r>
                          <w:rPr>
                            <w:noProof/>
                          </w:rPr>
                          <w:fldChar w:fldCharType="begin"/>
                        </w:r>
                        <w:r>
                          <w:rPr>
                            <w:noProof/>
                          </w:rPr>
                          <w:instrText xml:space="preserve"> SEQ Figure \* ARABIC </w:instrText>
                        </w:r>
                        <w:r>
                          <w:rPr>
                            <w:noProof/>
                          </w:rPr>
                          <w:fldChar w:fldCharType="separate"/>
                        </w:r>
                        <w:r>
                          <w:rPr>
                            <w:noProof/>
                          </w:rPr>
                          <w:t>29</w:t>
                        </w:r>
                        <w:r>
                          <w:rPr>
                            <w:noProof/>
                          </w:rPr>
                          <w:fldChar w:fldCharType="end"/>
                        </w:r>
                        <w:r>
                          <w:t xml:space="preserve"> </w:t>
                        </w:r>
                        <w:r w:rsidRPr="00B00127">
                          <w:t>Installation de la librairie "</w:t>
                        </w:r>
                        <w:proofErr w:type="spellStart"/>
                        <w:r w:rsidRPr="00B00127">
                          <w:t>Adafruit</w:t>
                        </w:r>
                        <w:proofErr w:type="spellEnd"/>
                        <w:r w:rsidRPr="00B00127">
                          <w:t xml:space="preserve"> </w:t>
                        </w:r>
                        <w:r>
                          <w:t>NeoPixel</w:t>
                        </w:r>
                        <w:r w:rsidRPr="00B00127">
                          <w:t>"</w:t>
                        </w:r>
                        <w:bookmarkEnd w:id="121"/>
                        <w:bookmarkEnd w:id="122"/>
                      </w:p>
                    </w:txbxContent>
                  </v:textbox>
                </v:shape>
                <w10:wrap type="topAndBottom"/>
              </v:group>
            </w:pict>
          </mc:Fallback>
        </mc:AlternateContent>
      </w:r>
      <w:r w:rsidRPr="00215748">
        <w:t>6) Cherchez dans la barre de recherche en haut à droite « Adafruit_NeoPixel.h », dans la case « Adafruit NeoPixel » installez la version 1.10.5.</w:t>
      </w:r>
    </w:p>
    <w:p w14:paraId="777698BD" w14:textId="7F1A2399" w:rsidR="00C91250" w:rsidRPr="00215748" w:rsidRDefault="00C91250" w:rsidP="00C91250">
      <w:pPr>
        <w:pStyle w:val="Titre3"/>
      </w:pPr>
      <w:r w:rsidRPr="00215748">
        <w:t>5.</w:t>
      </w:r>
      <w:r w:rsidR="00A77CB1">
        <w:t>6</w:t>
      </w:r>
      <w:r w:rsidRPr="00215748">
        <w:t>.6 Branchement de l’horloge à l’ordinateur</w:t>
      </w:r>
    </w:p>
    <w:p w14:paraId="1BCE9116" w14:textId="0F910C54" w:rsidR="00C91250" w:rsidRPr="00215748" w:rsidRDefault="00251981" w:rsidP="00C91250">
      <w:r w:rsidRPr="00215748">
        <w:rPr>
          <w:noProof/>
        </w:rPr>
        <mc:AlternateContent>
          <mc:Choice Requires="wps">
            <w:drawing>
              <wp:anchor distT="0" distB="0" distL="114300" distR="114300" simplePos="0" relativeHeight="251750400" behindDoc="0" locked="0" layoutInCell="1" allowOverlap="1" wp14:anchorId="5FC0F67A" wp14:editId="29A4DE6C">
                <wp:simplePos x="0" y="0"/>
                <wp:positionH relativeFrom="column">
                  <wp:posOffset>4162453</wp:posOffset>
                </wp:positionH>
                <wp:positionV relativeFrom="paragraph">
                  <wp:posOffset>1187630</wp:posOffset>
                </wp:positionV>
                <wp:extent cx="661916" cy="661916"/>
                <wp:effectExtent l="0" t="0" r="24130" b="24130"/>
                <wp:wrapNone/>
                <wp:docPr id="240" name="Ellipse 240"/>
                <wp:cNvGraphicFramePr/>
                <a:graphic xmlns:a="http://schemas.openxmlformats.org/drawingml/2006/main">
                  <a:graphicData uri="http://schemas.microsoft.com/office/word/2010/wordprocessingShape">
                    <wps:wsp>
                      <wps:cNvSpPr/>
                      <wps:spPr>
                        <a:xfrm>
                          <a:off x="0" y="0"/>
                          <a:ext cx="661916" cy="661916"/>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oval w14:anchorId="08904329" id="Ellipse 240" o:spid="_x0000_s1026" style="position:absolute;margin-left:327.75pt;margin-top:93.5pt;width:52.1pt;height:52.1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" filled="f" strokecolor="yellow" strokeweight="1pt">
                <v:stroke joinstyle="miter"/>
              </v:oval>
            </w:pict>
          </mc:Fallback>
        </mc:AlternateContent>
      </w:r>
      <w:r w:rsidRPr="00215748">
        <w:rPr>
          <w:noProof/>
        </w:rPr>
        <mc:AlternateContent>
          <mc:Choice Requires="wps">
            <w:drawing>
              <wp:anchor distT="0" distB="0" distL="114300" distR="114300" simplePos="0" relativeHeight="251748352" behindDoc="0" locked="0" layoutInCell="1" allowOverlap="1" wp14:anchorId="2DD52032" wp14:editId="44BB636F">
                <wp:simplePos x="0" y="0"/>
                <wp:positionH relativeFrom="column">
                  <wp:posOffset>1085205</wp:posOffset>
                </wp:positionH>
                <wp:positionV relativeFrom="paragraph">
                  <wp:posOffset>1187602</wp:posOffset>
                </wp:positionV>
                <wp:extent cx="354842" cy="354842"/>
                <wp:effectExtent l="0" t="0" r="26670" b="26670"/>
                <wp:wrapNone/>
                <wp:docPr id="239" name="Ellipse 239"/>
                <wp:cNvGraphicFramePr/>
                <a:graphic xmlns:a="http://schemas.openxmlformats.org/drawingml/2006/main">
                  <a:graphicData uri="http://schemas.microsoft.com/office/word/2010/wordprocessingShape">
                    <wps:wsp>
                      <wps:cNvSpPr/>
                      <wps:spPr>
                        <a:xfrm>
                          <a:off x="0" y="0"/>
                          <a:ext cx="354842" cy="354842"/>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oval w14:anchorId="2FBBCCF7" id="Ellipse 239" o:spid="_x0000_s1026" style="position:absolute;margin-left:85.45pt;margin-top:93.5pt;width:27.95pt;height:27.9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" filled="f" strokecolor="yellow" strokeweight="1pt">
                <v:stroke joinstyle="miter"/>
              </v:oval>
            </w:pict>
          </mc:Fallback>
        </mc:AlternateContent>
      </w:r>
      <w:r w:rsidR="00C91250" w:rsidRPr="00215748">
        <w:rPr>
          <w:noProof/>
        </w:rPr>
        <mc:AlternateContent>
          <mc:Choice Requires="wpg">
            <w:drawing>
              <wp:anchor distT="0" distB="0" distL="114300" distR="114300" simplePos="0" relativeHeight="251740160" behindDoc="0" locked="0" layoutInCell="1" allowOverlap="1" wp14:anchorId="0C0876D2" wp14:editId="3E686897">
                <wp:simplePos x="0" y="0"/>
                <wp:positionH relativeFrom="column">
                  <wp:posOffset>-1933</wp:posOffset>
                </wp:positionH>
                <wp:positionV relativeFrom="paragraph">
                  <wp:posOffset>398725</wp:posOffset>
                </wp:positionV>
                <wp:extent cx="5756275" cy="2527935"/>
                <wp:effectExtent l="0" t="0" r="0" b="5715"/>
                <wp:wrapTopAndBottom/>
                <wp:docPr id="237" name="Groupe 237"/>
                <wp:cNvGraphicFramePr/>
                <a:graphic xmlns:a="http://schemas.openxmlformats.org/drawingml/2006/main">
                  <a:graphicData uri="http://schemas.microsoft.com/office/word/2010/wordprocessingGroup">
                    <wpg:wgp>
                      <wpg:cNvGrpSpPr/>
                      <wpg:grpSpPr>
                        <a:xfrm>
                          <a:off x="0" y="0"/>
                          <a:ext cx="5756275" cy="2527935"/>
                          <a:chOff x="0" y="0"/>
                          <a:chExt cx="5756275" cy="2527935"/>
                        </a:xfrm>
                      </wpg:grpSpPr>
                      <wpg:grpSp>
                        <wpg:cNvPr id="235" name="Groupe 235"/>
                        <wpg:cNvGrpSpPr/>
                        <wpg:grpSpPr>
                          <a:xfrm>
                            <a:off x="0" y="0"/>
                            <a:ext cx="5756275" cy="2122805"/>
                            <a:chOff x="0" y="0"/>
                            <a:chExt cx="5756275" cy="2122805"/>
                          </a:xfrm>
                        </wpg:grpSpPr>
                        <pic:pic xmlns:pic="http://schemas.openxmlformats.org/drawingml/2006/picture">
                          <pic:nvPicPr>
                            <pic:cNvPr id="233" name="Picture 3" descr="Une image contenant texte, intérieur&#10;&#10;Description générée automatiquement"/>
                            <pic:cNvPicPr/>
                          </pic:nvPicPr>
                          <pic:blipFill>
                            <a:blip r:embed="rId123" r:link="rId124" cstate="print">
                              <a:extLst>
                                <a:ext uri="{28A0092B-C50C-407E-A947-70E740481C1C}">
                                  <a14:useLocalDpi xmlns:a14="http://schemas.microsoft.com/office/drawing/2010/main" val="0"/>
                                </a:ext>
                              </a:extLst>
                            </a:blip>
                            <a:srcRect/>
                            <a:stretch>
                              <a:fillRect/>
                            </a:stretch>
                          </pic:blipFill>
                          <pic:spPr bwMode="auto">
                            <a:xfrm>
                              <a:off x="0" y="0"/>
                              <a:ext cx="2830195" cy="2122805"/>
                            </a:xfrm>
                            <a:prstGeom prst="rect">
                              <a:avLst/>
                            </a:prstGeom>
                            <a:noFill/>
                            <a:ln>
                              <a:noFill/>
                            </a:ln>
                          </pic:spPr>
                        </pic:pic>
                        <pic:pic xmlns:pic="http://schemas.openxmlformats.org/drawingml/2006/picture">
                          <pic:nvPicPr>
                            <pic:cNvPr id="234" name="Picture 1" descr="Une image contenant intérieur, équipement électronique&#10;&#10;Description générée automatiquement"/>
                            <pic:cNvPicPr/>
                          </pic:nvPicPr>
                          <pic:blipFill>
                            <a:blip r:embed="rId125" r:link="rId126" cstate="print">
                              <a:extLst>
                                <a:ext uri="{28A0092B-C50C-407E-A947-70E740481C1C}">
                                  <a14:useLocalDpi xmlns:a14="http://schemas.microsoft.com/office/drawing/2010/main" val="0"/>
                                </a:ext>
                              </a:extLst>
                            </a:blip>
                            <a:srcRect/>
                            <a:stretch>
                              <a:fillRect/>
                            </a:stretch>
                          </pic:blipFill>
                          <pic:spPr bwMode="auto">
                            <a:xfrm>
                              <a:off x="2926080" y="0"/>
                              <a:ext cx="2830195" cy="2122170"/>
                            </a:xfrm>
                            <a:prstGeom prst="rect">
                              <a:avLst/>
                            </a:prstGeom>
                            <a:noFill/>
                            <a:ln>
                              <a:noFill/>
                            </a:ln>
                          </pic:spPr>
                        </pic:pic>
                      </wpg:grpSp>
                      <wps:wsp>
                        <wps:cNvPr id="236" name="Zone de texte 236"/>
                        <wps:cNvSpPr txBox="1"/>
                        <wps:spPr>
                          <a:xfrm>
                            <a:off x="0" y="2194560"/>
                            <a:ext cx="5756275" cy="333375"/>
                          </a:xfrm>
                          <a:prstGeom prst="rect">
                            <a:avLst/>
                          </a:prstGeom>
                          <a:solidFill>
                            <a:prstClr val="white"/>
                          </a:solidFill>
                          <a:ln>
                            <a:noFill/>
                          </a:ln>
                        </wps:spPr>
                        <wps:txbx>
                          <w:txbxContent>
                            <w:p w14:paraId="5F589EAB" w14:textId="35DA3C2F" w:rsidR="00015D0B" w:rsidRPr="00BB55D6" w:rsidRDefault="00015D0B" w:rsidP="00C91250">
                              <w:pPr>
                                <w:pStyle w:val="Lgende"/>
                                <w:rPr>
                                  <w:noProof/>
                                  <w:szCs w:val="20"/>
                                </w:rPr>
                              </w:pPr>
                              <w:bookmarkStart w:id="123" w:name="_Toc104745554"/>
                              <w:bookmarkStart w:id="124" w:name="_Toc104837807"/>
                              <w:r>
                                <w:t xml:space="preserve">Figure </w:t>
                              </w:r>
                              <w:r>
                                <w:rPr>
                                  <w:noProof/>
                                </w:rPr>
                                <w:fldChar w:fldCharType="begin"/>
                              </w:r>
                              <w:r>
                                <w:rPr>
                                  <w:noProof/>
                                </w:rPr>
                                <w:instrText xml:space="preserve"> SEQ Figure \* ARABIC </w:instrText>
                              </w:r>
                              <w:r>
                                <w:rPr>
                                  <w:noProof/>
                                </w:rPr>
                                <w:fldChar w:fldCharType="separate"/>
                              </w:r>
                              <w:r>
                                <w:rPr>
                                  <w:noProof/>
                                </w:rPr>
                                <w:t>30</w:t>
                              </w:r>
                              <w:r>
                                <w:rPr>
                                  <w:noProof/>
                                </w:rPr>
                                <w:fldChar w:fldCharType="end"/>
                              </w:r>
                              <w:r>
                                <w:t xml:space="preserve"> Branchement de l'horloge à l'ordinateur</w:t>
                              </w:r>
                              <w:bookmarkEnd w:id="123"/>
                              <w:bookmarkEnd w:id="1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C0876D2" id="Groupe 237" o:spid="_x0000_s1116" style="position:absolute;margin-left:-.15pt;margin-top:31.4pt;width:453.25pt;height:199.05pt;z-index:251740160" coordsize="57562,2527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">
                <v:group id="Groupe 235" o:spid="_x0000_s1117" style="position:absolute;width:57562;height:21228" coordsize="57562,21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">
                  <v:shape id="Picture 3" o:spid="_x0000_s1118" type="#_x0000_t75" alt="Une image contenant texte, intérieur&#10;&#10;Description générée automatiquement" style="position:absolute;width:28301;height:212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">
                    <v:imagedata r:id="rId127" r:href="rId128"/>
                  </v:shape>
                  <v:shape id="Picture 1" o:spid="_x0000_s1119" type="#_x0000_t75" alt="Une image contenant intérieur, équipement électronique&#10;&#10;Description générée automatiquement" style="position:absolute;left:29260;width:28302;height:212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">
                    <v:imagedata r:id="rId129" r:href="rId130"/>
                  </v:shape>
                </v:group>
                <v:shape id="Zone de texte 236" o:spid="_x0000_s1120" type="#_x0000_t202" style="position:absolute;top:21945;width:5756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" stroked="f">
                  <v:textbox style="mso-fit-shape-to-text:t" inset="0,0,0,0">
                    <w:txbxContent>
                      <w:p w14:paraId="5F589EAB" w14:textId="35DA3C2F" w:rsidR="00015D0B" w:rsidRPr="00BB55D6" w:rsidRDefault="00015D0B" w:rsidP="00C91250">
                        <w:pPr>
                          <w:pStyle w:val="Lgende"/>
                          <w:rPr>
                            <w:noProof/>
                            <w:szCs w:val="20"/>
                          </w:rPr>
                        </w:pPr>
                        <w:bookmarkStart w:id="125" w:name="_Toc104745554"/>
                        <w:bookmarkStart w:id="126" w:name="_Toc104837807"/>
                        <w:r>
                          <w:t xml:space="preserve">Figure </w:t>
                        </w:r>
                        <w:r>
                          <w:rPr>
                            <w:noProof/>
                          </w:rPr>
                          <w:fldChar w:fldCharType="begin"/>
                        </w:r>
                        <w:r>
                          <w:rPr>
                            <w:noProof/>
                          </w:rPr>
                          <w:instrText xml:space="preserve"> SEQ Figure \* ARABIC </w:instrText>
                        </w:r>
                        <w:r>
                          <w:rPr>
                            <w:noProof/>
                          </w:rPr>
                          <w:fldChar w:fldCharType="separate"/>
                        </w:r>
                        <w:r>
                          <w:rPr>
                            <w:noProof/>
                          </w:rPr>
                          <w:t>30</w:t>
                        </w:r>
                        <w:r>
                          <w:rPr>
                            <w:noProof/>
                          </w:rPr>
                          <w:fldChar w:fldCharType="end"/>
                        </w:r>
                        <w:r>
                          <w:t xml:space="preserve"> Branchement de l'horloge à l'ordinateur</w:t>
                        </w:r>
                        <w:bookmarkEnd w:id="125"/>
                        <w:bookmarkEnd w:id="126"/>
                      </w:p>
                    </w:txbxContent>
                  </v:textbox>
                </v:shape>
                <w10:wrap type="topAndBottom"/>
              </v:group>
            </w:pict>
          </mc:Fallback>
        </mc:AlternateContent>
      </w:r>
      <w:r w:rsidRPr="00215748">
        <w:t>1) Brancher la carte Arduino à</w:t>
      </w:r>
      <w:r w:rsidR="00C91250" w:rsidRPr="00215748">
        <w:t xml:space="preserve"> l’ordinateur à l’aide du câble USB A-B </w:t>
      </w:r>
    </w:p>
    <w:p w14:paraId="5EA0A75F" w14:textId="3A45AB95" w:rsidR="00C91250" w:rsidRPr="00215748" w:rsidRDefault="00C91250" w:rsidP="00C91250">
      <w:r w:rsidRPr="00215748">
        <w:br w:type="page"/>
      </w:r>
    </w:p>
    <w:p w14:paraId="5441D20F" w14:textId="7F529551" w:rsidR="00C91250" w:rsidRPr="00215748" w:rsidRDefault="00C91250" w:rsidP="00C91250">
      <w:pPr>
        <w:pStyle w:val="Titre3"/>
      </w:pPr>
      <w:r w:rsidRPr="00215748">
        <w:lastRenderedPageBreak/>
        <w:t>5.</w:t>
      </w:r>
      <w:r w:rsidR="00A77CB1">
        <w:t>6</w:t>
      </w:r>
      <w:r w:rsidRPr="00215748">
        <w:t>.7 Compiler le code</w:t>
      </w:r>
    </w:p>
    <w:p w14:paraId="7C246E86" w14:textId="1A6DE77B" w:rsidR="00C91250" w:rsidRPr="00215748" w:rsidRDefault="00C91250" w:rsidP="00C91250">
      <w:r w:rsidRPr="00215748">
        <w:rPr>
          <w:noProof/>
        </w:rPr>
        <mc:AlternateContent>
          <mc:Choice Requires="wpg">
            <w:drawing>
              <wp:anchor distT="0" distB="0" distL="114300" distR="114300" simplePos="0" relativeHeight="251741184" behindDoc="0" locked="0" layoutInCell="1" allowOverlap="1" wp14:anchorId="46B33AD9" wp14:editId="36233046">
                <wp:simplePos x="0" y="0"/>
                <wp:positionH relativeFrom="column">
                  <wp:posOffset>2170316</wp:posOffset>
                </wp:positionH>
                <wp:positionV relativeFrom="paragraph">
                  <wp:posOffset>354463</wp:posOffset>
                </wp:positionV>
                <wp:extent cx="1419225" cy="1190625"/>
                <wp:effectExtent l="0" t="0" r="9525" b="9525"/>
                <wp:wrapNone/>
                <wp:docPr id="251" name="Groupe 251"/>
                <wp:cNvGraphicFramePr/>
                <a:graphic xmlns:a="http://schemas.openxmlformats.org/drawingml/2006/main">
                  <a:graphicData uri="http://schemas.microsoft.com/office/word/2010/wordprocessingGroup">
                    <wpg:wgp>
                      <wpg:cNvGrpSpPr/>
                      <wpg:grpSpPr>
                        <a:xfrm>
                          <a:off x="0" y="0"/>
                          <a:ext cx="1419225" cy="1190625"/>
                          <a:chOff x="0" y="0"/>
                          <a:chExt cx="1419225" cy="1190626"/>
                        </a:xfrm>
                      </wpg:grpSpPr>
                      <wpg:grpSp>
                        <wpg:cNvPr id="249" name="Groupe 249"/>
                        <wpg:cNvGrpSpPr/>
                        <wpg:grpSpPr>
                          <a:xfrm>
                            <a:off x="0" y="0"/>
                            <a:ext cx="1419225" cy="657225"/>
                            <a:chOff x="0" y="0"/>
                            <a:chExt cx="1419225" cy="657225"/>
                          </a:xfrm>
                        </wpg:grpSpPr>
                        <pic:pic xmlns:pic="http://schemas.openxmlformats.org/drawingml/2006/picture">
                          <pic:nvPicPr>
                            <pic:cNvPr id="246" name="Image 246"/>
                            <pic:cNvPicPr>
                              <a:picLocks noChangeAspect="1"/>
                            </pic:cNvPicPr>
                          </pic:nvPicPr>
                          <pic:blipFill>
                            <a:blip r:embed="rId131">
                              <a:extLst>
                                <a:ext uri="{28A0092B-C50C-407E-A947-70E740481C1C}">
                                  <a14:useLocalDpi xmlns:a14="http://schemas.microsoft.com/office/drawing/2010/main" val="0"/>
                                </a:ext>
                              </a:extLst>
                            </a:blip>
                            <a:stretch>
                              <a:fillRect/>
                            </a:stretch>
                          </pic:blipFill>
                          <pic:spPr>
                            <a:xfrm>
                              <a:off x="0" y="0"/>
                              <a:ext cx="1419225" cy="657225"/>
                            </a:xfrm>
                            <a:prstGeom prst="rect">
                              <a:avLst/>
                            </a:prstGeom>
                          </pic:spPr>
                        </pic:pic>
                        <wps:wsp>
                          <wps:cNvPr id="248" name="Ellipse 248"/>
                          <wps:cNvSpPr/>
                          <wps:spPr>
                            <a:xfrm>
                              <a:off x="269218" y="15903"/>
                              <a:ext cx="302149" cy="302148"/>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50" name="Zone de texte 250"/>
                        <wps:cNvSpPr txBox="1"/>
                        <wps:spPr>
                          <a:xfrm>
                            <a:off x="0" y="715011"/>
                            <a:ext cx="1419225" cy="475615"/>
                          </a:xfrm>
                          <a:prstGeom prst="rect">
                            <a:avLst/>
                          </a:prstGeom>
                          <a:solidFill>
                            <a:prstClr val="white"/>
                          </a:solidFill>
                          <a:ln>
                            <a:noFill/>
                          </a:ln>
                        </wps:spPr>
                        <wps:txbx>
                          <w:txbxContent>
                            <w:p w14:paraId="65CBEAF9" w14:textId="18774C57" w:rsidR="00015D0B" w:rsidRPr="00701F88" w:rsidRDefault="00015D0B" w:rsidP="00C91250">
                              <w:pPr>
                                <w:pStyle w:val="Lgende"/>
                                <w:rPr>
                                  <w:noProof/>
                                  <w:szCs w:val="20"/>
                                </w:rPr>
                              </w:pPr>
                              <w:bookmarkStart w:id="127" w:name="_Toc104745555"/>
                              <w:bookmarkStart w:id="128" w:name="_Toc104837808"/>
                              <w:r>
                                <w:t xml:space="preserve">Figure </w:t>
                              </w:r>
                              <w:r>
                                <w:rPr>
                                  <w:noProof/>
                                </w:rPr>
                                <w:fldChar w:fldCharType="begin"/>
                              </w:r>
                              <w:r>
                                <w:rPr>
                                  <w:noProof/>
                                </w:rPr>
                                <w:instrText xml:space="preserve"> SEQ Figure \* ARABIC </w:instrText>
                              </w:r>
                              <w:r>
                                <w:rPr>
                                  <w:noProof/>
                                </w:rPr>
                                <w:fldChar w:fldCharType="separate"/>
                              </w:r>
                              <w:r>
                                <w:rPr>
                                  <w:noProof/>
                                </w:rPr>
                                <w:t>31</w:t>
                              </w:r>
                              <w:r>
                                <w:rPr>
                                  <w:noProof/>
                                </w:rPr>
                                <w:fldChar w:fldCharType="end"/>
                              </w:r>
                              <w:r>
                                <w:t xml:space="preserve"> Bouton permettant la compilation du code</w:t>
                              </w:r>
                              <w:bookmarkEnd w:id="127"/>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6B33AD9" id="Groupe 251" o:spid="_x0000_s1121" style="position:absolute;margin-left:170.9pt;margin-top:27.9pt;width:111.75pt;height:93.75pt;z-index:251741184" coordsize="14192,119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">
                <v:group id="Groupe 249" o:spid="_x0000_s1122" style="position:absolute;width:14192;height:6572" coordsize="14192,6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et9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">
                  <v:shape id="Image 246" o:spid="_x0000_s1123" type="#_x0000_t75" style="position:absolute;width:14192;height:65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">
                    <v:imagedata r:id="rId132" o:title=""/>
                    <v:path arrowok="t"/>
                  </v:shape>
                  <v:oval id="Ellipse 248" o:spid="_x0000_s1124" style="position:absolute;left:2692;top:159;width:3021;height:30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" filled="f" strokecolor="yellow" strokeweight="1pt">
                    <v:stroke joinstyle="miter"/>
                  </v:oval>
                </v:group>
                <v:shape id="Zone de texte 250" o:spid="_x0000_s1125" type="#_x0000_t202" style="position:absolute;top:7150;width:14192;height:4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" stroked="f">
                  <v:textbox style="mso-fit-shape-to-text:t" inset="0,0,0,0">
                    <w:txbxContent>
                      <w:p w14:paraId="65CBEAF9" w14:textId="18774C57" w:rsidR="00015D0B" w:rsidRPr="00701F88" w:rsidRDefault="00015D0B" w:rsidP="00C91250">
                        <w:pPr>
                          <w:pStyle w:val="Lgende"/>
                          <w:rPr>
                            <w:noProof/>
                            <w:szCs w:val="20"/>
                          </w:rPr>
                        </w:pPr>
                        <w:bookmarkStart w:id="129" w:name="_Toc104745555"/>
                        <w:bookmarkStart w:id="130" w:name="_Toc104837808"/>
                        <w:r>
                          <w:t xml:space="preserve">Figure </w:t>
                        </w:r>
                        <w:r>
                          <w:rPr>
                            <w:noProof/>
                          </w:rPr>
                          <w:fldChar w:fldCharType="begin"/>
                        </w:r>
                        <w:r>
                          <w:rPr>
                            <w:noProof/>
                          </w:rPr>
                          <w:instrText xml:space="preserve"> SEQ Figure \* ARABIC </w:instrText>
                        </w:r>
                        <w:r>
                          <w:rPr>
                            <w:noProof/>
                          </w:rPr>
                          <w:fldChar w:fldCharType="separate"/>
                        </w:r>
                        <w:r>
                          <w:rPr>
                            <w:noProof/>
                          </w:rPr>
                          <w:t>31</w:t>
                        </w:r>
                        <w:r>
                          <w:rPr>
                            <w:noProof/>
                          </w:rPr>
                          <w:fldChar w:fldCharType="end"/>
                        </w:r>
                        <w:r>
                          <w:t xml:space="preserve"> Bouton permettant la compilation du code</w:t>
                        </w:r>
                        <w:bookmarkEnd w:id="129"/>
                        <w:bookmarkEnd w:id="130"/>
                      </w:p>
                    </w:txbxContent>
                  </v:textbox>
                </v:shape>
              </v:group>
            </w:pict>
          </mc:Fallback>
        </mc:AlternateContent>
      </w:r>
      <w:r w:rsidRPr="00215748">
        <w:t>1) Cliquez sur le bouton rond avec une flèche droite comme logo intérieur :</w:t>
      </w:r>
    </w:p>
    <w:p w14:paraId="1CB10C29" w14:textId="77777777" w:rsidR="00C91250" w:rsidRPr="00215748" w:rsidRDefault="00C91250" w:rsidP="00C91250"/>
    <w:p w14:paraId="4F2C2F93" w14:textId="77777777" w:rsidR="00C91250" w:rsidRPr="00215748" w:rsidRDefault="00C91250" w:rsidP="00C91250"/>
    <w:p w14:paraId="6D29FA75" w14:textId="77777777" w:rsidR="00C91250" w:rsidRPr="00215748" w:rsidRDefault="00C91250" w:rsidP="00C91250"/>
    <w:p w14:paraId="7E7A5575" w14:textId="48DACB9D" w:rsidR="00C91250" w:rsidRPr="00215748" w:rsidRDefault="00C91250" w:rsidP="00C91250">
      <w:pPr>
        <w:pStyle w:val="Titre2"/>
      </w:pPr>
      <w:bookmarkStart w:id="131" w:name="_Toc104745531"/>
      <w:bookmarkStart w:id="132" w:name="_Toc104837735"/>
      <w:r w:rsidRPr="00215748">
        <w:rPr>
          <w:noProof/>
        </w:rPr>
        <mc:AlternateContent>
          <mc:Choice Requires="wpg">
            <w:drawing>
              <wp:anchor distT="0" distB="0" distL="114300" distR="114300" simplePos="0" relativeHeight="251742208" behindDoc="0" locked="0" layoutInCell="1" allowOverlap="1" wp14:anchorId="4E7706CE" wp14:editId="662AEC61">
                <wp:simplePos x="0" y="0"/>
                <wp:positionH relativeFrom="column">
                  <wp:posOffset>-1933</wp:posOffset>
                </wp:positionH>
                <wp:positionV relativeFrom="paragraph">
                  <wp:posOffset>521583</wp:posOffset>
                </wp:positionV>
                <wp:extent cx="5759450" cy="4705985"/>
                <wp:effectExtent l="0" t="0" r="0" b="0"/>
                <wp:wrapTopAndBottom/>
                <wp:docPr id="263" name="Groupe 263"/>
                <wp:cNvGraphicFramePr/>
                <a:graphic xmlns:a="http://schemas.openxmlformats.org/drawingml/2006/main">
                  <a:graphicData uri="http://schemas.microsoft.com/office/word/2010/wordprocessingGroup">
                    <wpg:wgp>
                      <wpg:cNvGrpSpPr/>
                      <wpg:grpSpPr>
                        <a:xfrm>
                          <a:off x="0" y="0"/>
                          <a:ext cx="5759450" cy="4705985"/>
                          <a:chOff x="0" y="0"/>
                          <a:chExt cx="5759450" cy="4705985"/>
                        </a:xfrm>
                      </wpg:grpSpPr>
                      <wpg:grpSp>
                        <wpg:cNvPr id="264" name="Groupe 264"/>
                        <wpg:cNvGrpSpPr/>
                        <wpg:grpSpPr>
                          <a:xfrm>
                            <a:off x="0" y="0"/>
                            <a:ext cx="5759450" cy="4318635"/>
                            <a:chOff x="0" y="0"/>
                            <a:chExt cx="5759450" cy="4318635"/>
                          </a:xfrm>
                        </wpg:grpSpPr>
                        <pic:pic xmlns:pic="http://schemas.openxmlformats.org/drawingml/2006/picture">
                          <pic:nvPicPr>
                            <pic:cNvPr id="265" name="Image 265" descr="cid:d9965c4b-9074-4ff6-9d07-8e7aa4a1128a@cpnv.ch"/>
                            <pic:cNvPicPr>
                              <a:picLocks noChangeAspect="1"/>
                            </pic:cNvPicPr>
                          </pic:nvPicPr>
                          <pic:blipFill>
                            <a:blip r:embed="rId43" r:link="rId46" cstate="print">
                              <a:extLst>
                                <a:ext uri="{28A0092B-C50C-407E-A947-70E740481C1C}">
                                  <a14:useLocalDpi xmlns:a14="http://schemas.microsoft.com/office/drawing/2010/main" val="0"/>
                                </a:ext>
                              </a:extLst>
                            </a:blip>
                            <a:srcRect/>
                            <a:stretch>
                              <a:fillRect/>
                            </a:stretch>
                          </pic:blipFill>
                          <pic:spPr bwMode="auto">
                            <a:xfrm>
                              <a:off x="0" y="0"/>
                              <a:ext cx="5759450" cy="4318635"/>
                            </a:xfrm>
                            <a:prstGeom prst="rect">
                              <a:avLst/>
                            </a:prstGeom>
                            <a:noFill/>
                            <a:ln>
                              <a:noFill/>
                            </a:ln>
                          </pic:spPr>
                        </pic:pic>
                        <wpg:grpSp>
                          <wpg:cNvPr id="266" name="Groupe 266"/>
                          <wpg:cNvGrpSpPr/>
                          <wpg:grpSpPr>
                            <a:xfrm>
                              <a:off x="560717" y="681487"/>
                              <a:ext cx="450850" cy="789305"/>
                              <a:chOff x="0" y="0"/>
                              <a:chExt cx="451503" cy="789822"/>
                            </a:xfrm>
                            <a:solidFill>
                              <a:srgbClr val="FFFF00"/>
                            </a:solidFill>
                          </wpg:grpSpPr>
                          <wps:wsp>
                            <wps:cNvPr id="267" name="Dodécagone 267"/>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38D0F4" w14:textId="77777777" w:rsidR="00015D0B" w:rsidRPr="00173DD5" w:rsidRDefault="00015D0B" w:rsidP="00C91250">
                                  <w:pPr>
                                    <w:jc w:val="center"/>
                                    <w:rPr>
                                      <w:color w:val="000000" w:themeColor="text1"/>
                                      <w:sz w:val="12"/>
                                      <w:szCs w:val="12"/>
                                    </w:rPr>
                                  </w:pPr>
                                  <w:r w:rsidRPr="00173DD5">
                                    <w:rPr>
                                      <w:color w:val="000000" w:themeColor="text1"/>
                                      <w:sz w:val="12"/>
                                      <w:szCs w:val="1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8" name="Connecteur droit avec flèche 268"/>
                            <wps:cNvCnPr/>
                            <wps:spPr>
                              <a:xfrm>
                                <a:off x="267027" y="356101"/>
                                <a:ext cx="184476" cy="433721"/>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69" name="Groupe 269"/>
                          <wpg:cNvGrpSpPr/>
                          <wpg:grpSpPr>
                            <a:xfrm>
                              <a:off x="4028536" y="3721579"/>
                              <a:ext cx="510639" cy="497419"/>
                              <a:chOff x="0" y="-111780"/>
                              <a:chExt cx="511034" cy="497728"/>
                            </a:xfrm>
                            <a:solidFill>
                              <a:srgbClr val="FFFF00"/>
                            </a:solidFill>
                          </wpg:grpSpPr>
                          <wps:wsp>
                            <wps:cNvPr id="270" name="Dodécagone 270"/>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AFDCBC8" w14:textId="77777777" w:rsidR="00015D0B" w:rsidRPr="00173DD5" w:rsidRDefault="00015D0B" w:rsidP="00C91250">
                                  <w:pPr>
                                    <w:jc w:val="center"/>
                                    <w:rPr>
                                      <w:color w:val="000000" w:themeColor="text1"/>
                                      <w:sz w:val="12"/>
                                      <w:szCs w:val="12"/>
                                    </w:rPr>
                                  </w:pPr>
                                  <w:r>
                                    <w:rPr>
                                      <w:color w:val="000000" w:themeColor="text1"/>
                                      <w:sz w:val="12"/>
                                      <w:szCs w:val="1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1" name="Connecteur droit avec flèche 271"/>
                            <wps:cNvCnPr/>
                            <wps:spPr>
                              <a:xfrm flipV="1">
                                <a:off x="334238" y="-111780"/>
                                <a:ext cx="176796" cy="163489"/>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72" name="Groupe 272"/>
                          <wpg:cNvGrpSpPr/>
                          <wpg:grpSpPr>
                            <a:xfrm>
                              <a:off x="3416061" y="3040092"/>
                              <a:ext cx="385445" cy="673735"/>
                              <a:chOff x="124691" y="-544320"/>
                              <a:chExt cx="385948" cy="674783"/>
                            </a:xfrm>
                            <a:solidFill>
                              <a:srgbClr val="FFFF00"/>
                            </a:solidFill>
                          </wpg:grpSpPr>
                          <wps:wsp>
                            <wps:cNvPr id="273" name="Dodécagone 273"/>
                            <wps:cNvSpPr/>
                            <wps:spPr>
                              <a:xfrm>
                                <a:off x="124691" y="-255485"/>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4940525" w14:textId="77777777" w:rsidR="00015D0B" w:rsidRPr="00173DD5" w:rsidRDefault="00015D0B" w:rsidP="00C91250">
                                  <w:pPr>
                                    <w:jc w:val="center"/>
                                    <w:rPr>
                                      <w:color w:val="000000" w:themeColor="text1"/>
                                      <w:sz w:val="12"/>
                                      <w:szCs w:val="12"/>
                                    </w:rPr>
                                  </w:pPr>
                                  <w:r>
                                    <w:rPr>
                                      <w:color w:val="000000" w:themeColor="text1"/>
                                      <w:sz w:val="12"/>
                                      <w:szCs w:val="1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4" name="Connecteur droit avec flèche 274"/>
                            <wps:cNvCnPr/>
                            <wps:spPr>
                              <a:xfrm flipV="1">
                                <a:off x="369056" y="-544320"/>
                                <a:ext cx="76269" cy="28859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75" name="Groupe 275"/>
                          <wpg:cNvGrpSpPr/>
                          <wpg:grpSpPr>
                            <a:xfrm>
                              <a:off x="4843013" y="457200"/>
                              <a:ext cx="816915" cy="712519"/>
                              <a:chOff x="-431414" y="0"/>
                              <a:chExt cx="817362" cy="713449"/>
                            </a:xfrm>
                            <a:solidFill>
                              <a:srgbClr val="FFFF00"/>
                            </a:solidFill>
                          </wpg:grpSpPr>
                          <wps:wsp>
                            <wps:cNvPr id="276" name="Dodécagone 276"/>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554495A" w14:textId="77777777" w:rsidR="00015D0B" w:rsidRPr="00173DD5" w:rsidRDefault="00015D0B" w:rsidP="00C91250">
                                  <w:pPr>
                                    <w:jc w:val="center"/>
                                    <w:rPr>
                                      <w:color w:val="000000" w:themeColor="text1"/>
                                      <w:sz w:val="12"/>
                                      <w:szCs w:val="12"/>
                                    </w:rPr>
                                  </w:pPr>
                                  <w:r w:rsidRPr="00173DD5">
                                    <w:rPr>
                                      <w:color w:val="000000" w:themeColor="text1"/>
                                      <w:sz w:val="12"/>
                                      <w:szCs w:val="1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7" name="Connecteur droit avec flèche 277"/>
                            <wps:cNvCnPr/>
                            <wps:spPr>
                              <a:xfrm flipH="1">
                                <a:off x="-431414" y="334105"/>
                                <a:ext cx="483109" cy="37934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78" name="Groupe 278"/>
                          <wpg:cNvGrpSpPr/>
                          <wpg:grpSpPr>
                            <a:xfrm>
                              <a:off x="2104845" y="276045"/>
                              <a:ext cx="1193165" cy="1763395"/>
                              <a:chOff x="0" y="0"/>
                              <a:chExt cx="1193470" cy="1763485"/>
                            </a:xfrm>
                            <a:solidFill>
                              <a:srgbClr val="FFFF00"/>
                            </a:solidFill>
                          </wpg:grpSpPr>
                          <wps:wsp>
                            <wps:cNvPr id="279" name="Dodécagone 279"/>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616F2AD" w14:textId="77777777" w:rsidR="00015D0B" w:rsidRPr="00173DD5" w:rsidRDefault="00015D0B" w:rsidP="00C91250">
                                  <w:pPr>
                                    <w:jc w:val="center"/>
                                    <w:rPr>
                                      <w:color w:val="000000" w:themeColor="text1"/>
                                      <w:sz w:val="12"/>
                                      <w:szCs w:val="12"/>
                                    </w:rPr>
                                  </w:pPr>
                                  <w:r>
                                    <w:rPr>
                                      <w:color w:val="000000" w:themeColor="text1"/>
                                      <w:sz w:val="12"/>
                                      <w:szCs w:val="1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0" name="Connecteur droit avec flèche 280"/>
                            <wps:cNvCnPr/>
                            <wps:spPr>
                              <a:xfrm>
                                <a:off x="244627" y="385901"/>
                                <a:ext cx="948843" cy="137758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81" name="Connecteur droit avec flèche 281"/>
                          <wps:cNvCnPr/>
                          <wps:spPr>
                            <a:xfrm>
                              <a:off x="2467155" y="500332"/>
                              <a:ext cx="1448789" cy="356259"/>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282" name="Groupe 282"/>
                          <wpg:cNvGrpSpPr/>
                          <wpg:grpSpPr>
                            <a:xfrm>
                              <a:off x="2467155" y="2462123"/>
                              <a:ext cx="979714" cy="1665935"/>
                              <a:chOff x="124691" y="-1536553"/>
                              <a:chExt cx="979714" cy="1667016"/>
                            </a:xfrm>
                            <a:solidFill>
                              <a:srgbClr val="FFFF00"/>
                            </a:solidFill>
                          </wpg:grpSpPr>
                          <wps:wsp>
                            <wps:cNvPr id="283" name="Dodécagone 283"/>
                            <wps:cNvSpPr/>
                            <wps:spPr>
                              <a:xfrm>
                                <a:off x="124691" y="-255485"/>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E49B8E3" w14:textId="77777777" w:rsidR="00015D0B" w:rsidRPr="00173DD5" w:rsidRDefault="00015D0B" w:rsidP="00C91250">
                                  <w:pPr>
                                    <w:jc w:val="center"/>
                                    <w:rPr>
                                      <w:color w:val="000000" w:themeColor="text1"/>
                                      <w:sz w:val="12"/>
                                      <w:szCs w:val="12"/>
                                    </w:rPr>
                                  </w:pPr>
                                  <w:r>
                                    <w:rPr>
                                      <w:color w:val="000000" w:themeColor="text1"/>
                                      <w:sz w:val="12"/>
                                      <w:szCs w:val="12"/>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Connecteur droit avec flèche 284"/>
                            <wps:cNvCnPr/>
                            <wps:spPr>
                              <a:xfrm flipV="1">
                                <a:off x="369056" y="-1536553"/>
                                <a:ext cx="735349" cy="1280828"/>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85" name="Groupe 285"/>
                          <wpg:cNvGrpSpPr/>
                          <wpg:grpSpPr>
                            <a:xfrm>
                              <a:off x="4256417" y="2147977"/>
                              <a:ext cx="1182370" cy="385445"/>
                              <a:chOff x="-797274" y="0"/>
                              <a:chExt cx="1183222" cy="385948"/>
                            </a:xfrm>
                            <a:solidFill>
                              <a:srgbClr val="FFFF00"/>
                            </a:solidFill>
                          </wpg:grpSpPr>
                          <wps:wsp>
                            <wps:cNvPr id="286" name="Dodécagone 286"/>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EAF8A49" w14:textId="77777777" w:rsidR="00015D0B" w:rsidRPr="00173DD5" w:rsidRDefault="00015D0B" w:rsidP="00C91250">
                                  <w:pPr>
                                    <w:jc w:val="center"/>
                                    <w:rPr>
                                      <w:color w:val="000000" w:themeColor="text1"/>
                                      <w:sz w:val="12"/>
                                      <w:szCs w:val="12"/>
                                    </w:rPr>
                                  </w:pPr>
                                  <w:r>
                                    <w:rPr>
                                      <w:color w:val="000000" w:themeColor="text1"/>
                                      <w:sz w:val="12"/>
                                      <w:szCs w:val="1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7" name="Connecteur droit avec flèche 287"/>
                            <wps:cNvCnPr/>
                            <wps:spPr>
                              <a:xfrm flipH="1">
                                <a:off x="-797274" y="244684"/>
                                <a:ext cx="797135" cy="502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192" name="Groupe 192"/>
                          <wpg:cNvGrpSpPr/>
                          <wpg:grpSpPr>
                            <a:xfrm>
                              <a:off x="3985404" y="25879"/>
                              <a:ext cx="385737" cy="979170"/>
                              <a:chOff x="0" y="0"/>
                              <a:chExt cx="385948" cy="980448"/>
                            </a:xfrm>
                            <a:solidFill>
                              <a:srgbClr val="FFFF00"/>
                            </a:solidFill>
                          </wpg:grpSpPr>
                          <wps:wsp>
                            <wps:cNvPr id="197" name="Dodécagone 197"/>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B5A5D31" w14:textId="77777777" w:rsidR="00015D0B" w:rsidRPr="00173DD5" w:rsidRDefault="00015D0B" w:rsidP="00C91250">
                                  <w:pPr>
                                    <w:jc w:val="center"/>
                                    <w:rPr>
                                      <w:color w:val="000000" w:themeColor="text1"/>
                                      <w:sz w:val="12"/>
                                      <w:szCs w:val="12"/>
                                    </w:rPr>
                                  </w:pPr>
                                  <w:r>
                                    <w:rPr>
                                      <w:color w:val="000000" w:themeColor="text1"/>
                                      <w:sz w:val="12"/>
                                      <w:szCs w:val="1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Connecteur droit avec flèche 200"/>
                            <wps:cNvCnPr/>
                            <wps:spPr>
                              <a:xfrm>
                                <a:off x="244499" y="385734"/>
                                <a:ext cx="59538" cy="59471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04" name="Groupe 204"/>
                          <wpg:cNvGrpSpPr/>
                          <wpg:grpSpPr>
                            <a:xfrm>
                              <a:off x="3937240" y="1446003"/>
                              <a:ext cx="1490139" cy="560111"/>
                              <a:chOff x="-1105265" y="-174894"/>
                              <a:chExt cx="1491213" cy="560842"/>
                            </a:xfrm>
                            <a:solidFill>
                              <a:srgbClr val="FFFF00"/>
                            </a:solidFill>
                          </wpg:grpSpPr>
                          <wps:wsp>
                            <wps:cNvPr id="205" name="Dodécagone 205"/>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D3EB7F" w14:textId="77777777" w:rsidR="00015D0B" w:rsidRPr="00173DD5" w:rsidRDefault="00015D0B" w:rsidP="00C91250">
                                  <w:pPr>
                                    <w:jc w:val="center"/>
                                    <w:rPr>
                                      <w:color w:val="000000" w:themeColor="text1"/>
                                      <w:sz w:val="12"/>
                                      <w:szCs w:val="12"/>
                                    </w:rPr>
                                  </w:pPr>
                                  <w:r>
                                    <w:rPr>
                                      <w:color w:val="000000" w:themeColor="text1"/>
                                      <w:sz w:val="12"/>
                                      <w:szCs w:val="1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 name="Connecteur droit avec flèche 206"/>
                            <wps:cNvCnPr/>
                            <wps:spPr>
                              <a:xfrm flipH="1" flipV="1">
                                <a:off x="-1105265" y="-174894"/>
                                <a:ext cx="1105001" cy="315848"/>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s:wsp>
                        <wps:cNvPr id="207" name="Zone de texte 207"/>
                        <wps:cNvSpPr txBox="1"/>
                        <wps:spPr>
                          <a:xfrm>
                            <a:off x="0" y="4372610"/>
                            <a:ext cx="5759450" cy="333375"/>
                          </a:xfrm>
                          <a:prstGeom prst="rect">
                            <a:avLst/>
                          </a:prstGeom>
                          <a:solidFill>
                            <a:prstClr val="white"/>
                          </a:solidFill>
                          <a:ln>
                            <a:noFill/>
                          </a:ln>
                        </wps:spPr>
                        <wps:txbx>
                          <w:txbxContent>
                            <w:p w14:paraId="4A48AEF6" w14:textId="19C26DFD" w:rsidR="00015D0B" w:rsidRPr="007057D5" w:rsidRDefault="00015D0B" w:rsidP="00C91250">
                              <w:pPr>
                                <w:pStyle w:val="Lgende"/>
                                <w:rPr>
                                  <w:caps/>
                                  <w:noProof/>
                                  <w:color w:val="auto"/>
                                  <w:spacing w:val="15"/>
                                  <w:sz w:val="24"/>
                                  <w:szCs w:val="20"/>
                                </w:rPr>
                              </w:pPr>
                              <w:bookmarkStart w:id="133" w:name="_Toc104745556"/>
                              <w:bookmarkStart w:id="134" w:name="_Toc104837809"/>
                              <w:r>
                                <w:t xml:space="preserve">Figure </w:t>
                              </w:r>
                              <w:r>
                                <w:rPr>
                                  <w:noProof/>
                                </w:rPr>
                                <w:fldChar w:fldCharType="begin"/>
                              </w:r>
                              <w:r>
                                <w:rPr>
                                  <w:noProof/>
                                </w:rPr>
                                <w:instrText xml:space="preserve"> SEQ Figure \* ARABIC </w:instrText>
                              </w:r>
                              <w:r>
                                <w:rPr>
                                  <w:noProof/>
                                </w:rPr>
                                <w:fldChar w:fldCharType="separate"/>
                              </w:r>
                              <w:r>
                                <w:rPr>
                                  <w:noProof/>
                                </w:rPr>
                                <w:t>32</w:t>
                              </w:r>
                              <w:r>
                                <w:rPr>
                                  <w:noProof/>
                                </w:rPr>
                                <w:fldChar w:fldCharType="end"/>
                              </w:r>
                              <w:r>
                                <w:t xml:space="preserve"> </w:t>
                              </w:r>
                              <w:r w:rsidRPr="0070537A">
                                <w:t>Branchement de l'horloge au complet</w:t>
                              </w:r>
                              <w:bookmarkEnd w:id="133"/>
                              <w:bookmarkEnd w:id="1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E7706CE" id="Groupe 263" o:spid="_x0000_s1126" style="position:absolute;margin-left:-.15pt;margin-top:41.05pt;width:453.5pt;height:370.55pt;z-index:251742208" coordsize="57594,4705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">
                <v:group id="Groupe 264" o:spid="_x0000_s1127" style="position:absolute;width:57594;height:43186" coordsize="57594,43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">
                  <v:shape id="Image 265" o:spid="_x0000_s1128" type="#_x0000_t75" alt="cid:d9965c4b-9074-4ff6-9d07-8e7aa4a1128a@cpnv.ch" style="position:absolute;width:57594;height:431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">
                    <v:imagedata r:id="rId45" r:href="rId133"/>
                    <v:path arrowok="t"/>
                  </v:shape>
                  <v:group id="Groupe 266" o:spid="_x0000_s1129" style="position:absolute;left:5607;top:6814;width:4508;height:7893" coordsize="4515,7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">
                    <v:shape id="Dodécagone 267" o:spid="_x0000_s1130"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0038D0F4" w14:textId="77777777" w:rsidR="00015D0B" w:rsidRPr="00173DD5" w:rsidRDefault="00015D0B" w:rsidP="00C91250">
                            <w:pPr>
                              <w:jc w:val="center"/>
                              <w:rPr>
                                <w:color w:val="000000" w:themeColor="text1"/>
                                <w:sz w:val="12"/>
                                <w:szCs w:val="12"/>
                              </w:rPr>
                            </w:pPr>
                            <w:r w:rsidRPr="00173DD5">
                              <w:rPr>
                                <w:color w:val="000000" w:themeColor="text1"/>
                                <w:sz w:val="12"/>
                                <w:szCs w:val="12"/>
                              </w:rPr>
                              <w:t>1</w:t>
                            </w:r>
                          </w:p>
                        </w:txbxContent>
                      </v:textbox>
                    </v:shape>
                    <v:shape id="Connecteur droit avec flèche 268" o:spid="_x0000_s1131" type="#_x0000_t32" style="position:absolute;left:2670;top:3561;width:1845;height:43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" strokecolor="yellow" strokeweight=".5pt">
                      <v:stroke endarrow="block" joinstyle="miter"/>
                    </v:shape>
                  </v:group>
                  <v:group id="Groupe 269" o:spid="_x0000_s1132" style="position:absolute;left:40285;top:37215;width:5106;height:4974" coordorigin=",-111780" coordsize="511034,4977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">
                    <v:shape id="Dodécagone 270" o:spid="_x0000_s1133" style="position:absolute;width:385948;height:38594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1AFDCBC8" w14:textId="77777777" w:rsidR="00015D0B" w:rsidRPr="00173DD5" w:rsidRDefault="00015D0B" w:rsidP="00C91250">
                            <w:pPr>
                              <w:jc w:val="center"/>
                              <w:rPr>
                                <w:color w:val="000000" w:themeColor="text1"/>
                                <w:sz w:val="12"/>
                                <w:szCs w:val="12"/>
                              </w:rPr>
                            </w:pPr>
                            <w:r>
                              <w:rPr>
                                <w:color w:val="000000" w:themeColor="text1"/>
                                <w:sz w:val="12"/>
                                <w:szCs w:val="12"/>
                              </w:rPr>
                              <w:t>7</w:t>
                            </w:r>
                          </w:p>
                        </w:txbxContent>
                      </v:textbox>
                    </v:shape>
                    <v:shape id="Connecteur droit avec flèche 271" o:spid="_x0000_s1134" type="#_x0000_t32" style="position:absolute;left:334238;top:-111780;width:176796;height:1634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" strokecolor="yellow" strokeweight=".5pt">
                      <v:stroke endarrow="block" joinstyle="miter"/>
                    </v:shape>
                  </v:group>
                  <v:group id="Groupe 272" o:spid="_x0000_s1135" style="position:absolute;left:34160;top:30400;width:3855;height:6738" coordorigin="1246,-5443" coordsize="3859,6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">
                    <v:shape id="Dodécagone 273" o:spid="_x0000_s1136" style="position:absolute;left:1246;top:-2554;width:3860;height:385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54940525" w14:textId="77777777" w:rsidR="00015D0B" w:rsidRPr="00173DD5" w:rsidRDefault="00015D0B" w:rsidP="00C91250">
                            <w:pPr>
                              <w:jc w:val="center"/>
                              <w:rPr>
                                <w:color w:val="000000" w:themeColor="text1"/>
                                <w:sz w:val="12"/>
                                <w:szCs w:val="12"/>
                              </w:rPr>
                            </w:pPr>
                            <w:r>
                              <w:rPr>
                                <w:color w:val="000000" w:themeColor="text1"/>
                                <w:sz w:val="12"/>
                                <w:szCs w:val="12"/>
                              </w:rPr>
                              <w:t>8</w:t>
                            </w:r>
                          </w:p>
                        </w:txbxContent>
                      </v:textbox>
                    </v:shape>
                    <v:shape id="Connecteur droit avec flèche 274" o:spid="_x0000_s1137" type="#_x0000_t32" style="position:absolute;left:3690;top:-5443;width:763;height:28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" strokecolor="yellow" strokeweight=".5pt">
                      <v:stroke endarrow="block" joinstyle="miter"/>
                    </v:shape>
                  </v:group>
                  <v:group id="Groupe 275" o:spid="_x0000_s1138" style="position:absolute;left:48430;top:4572;width:8169;height:7125" coordorigin="-4314" coordsize="8173,7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">
                    <v:shape id="Dodécagone 276" o:spid="_x0000_s1139"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1554495A" w14:textId="77777777" w:rsidR="00015D0B" w:rsidRPr="00173DD5" w:rsidRDefault="00015D0B" w:rsidP="00C91250">
                            <w:pPr>
                              <w:jc w:val="center"/>
                              <w:rPr>
                                <w:color w:val="000000" w:themeColor="text1"/>
                                <w:sz w:val="12"/>
                                <w:szCs w:val="12"/>
                              </w:rPr>
                            </w:pPr>
                            <w:r w:rsidRPr="00173DD5">
                              <w:rPr>
                                <w:color w:val="000000" w:themeColor="text1"/>
                                <w:sz w:val="12"/>
                                <w:szCs w:val="12"/>
                              </w:rPr>
                              <w:t>4</w:t>
                            </w:r>
                          </w:p>
                        </w:txbxContent>
                      </v:textbox>
                    </v:shape>
                    <v:shape id="Connecteur droit avec flèche 277" o:spid="_x0000_s1140" type="#_x0000_t32" style="position:absolute;left:-4314;top:3341;width:4830;height:3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" strokecolor="yellow" strokeweight=".5pt">
                      <v:stroke endarrow="block" joinstyle="miter"/>
                    </v:shape>
                  </v:group>
                  <v:group id="Groupe 278" o:spid="_x0000_s1141" style="position:absolute;left:21048;top:2760;width:11932;height:17634" coordsize="11934,17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">
                    <v:shape id="Dodécagone 279" o:spid="_x0000_s1142"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616F2AD" w14:textId="77777777" w:rsidR="00015D0B" w:rsidRPr="00173DD5" w:rsidRDefault="00015D0B" w:rsidP="00C91250">
                            <w:pPr>
                              <w:jc w:val="center"/>
                              <w:rPr>
                                <w:color w:val="000000" w:themeColor="text1"/>
                                <w:sz w:val="12"/>
                                <w:szCs w:val="12"/>
                              </w:rPr>
                            </w:pPr>
                            <w:r>
                              <w:rPr>
                                <w:color w:val="000000" w:themeColor="text1"/>
                                <w:sz w:val="12"/>
                                <w:szCs w:val="12"/>
                              </w:rPr>
                              <w:t>2</w:t>
                            </w:r>
                          </w:p>
                        </w:txbxContent>
                      </v:textbox>
                    </v:shape>
                    <v:shape id="Connecteur droit avec flèche 280" o:spid="_x0000_s1143" type="#_x0000_t32" style="position:absolute;left:2446;top:3859;width:9488;height:13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" strokecolor="yellow" strokeweight=".5pt">
                      <v:stroke endarrow="block" joinstyle="miter"/>
                    </v:shape>
                  </v:group>
                  <v:shape id="Connecteur droit avec flèche 281" o:spid="_x0000_s1144" type="#_x0000_t32" style="position:absolute;left:24671;top:5003;width:14488;height:35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" strokecolor="yellow" strokeweight=".5pt">
                    <v:stroke endarrow="block" joinstyle="miter"/>
                  </v:shape>
                  <v:group id="Groupe 282" o:spid="_x0000_s1145" style="position:absolute;left:24671;top:24621;width:9797;height:16659" coordorigin="1246,-15365" coordsize="9797,16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">
                    <v:shape id="Dodécagone 283" o:spid="_x0000_s1146" style="position:absolute;left:1246;top:-2554;width:3860;height:385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3E49B8E3" w14:textId="77777777" w:rsidR="00015D0B" w:rsidRPr="00173DD5" w:rsidRDefault="00015D0B" w:rsidP="00C91250">
                            <w:pPr>
                              <w:jc w:val="center"/>
                              <w:rPr>
                                <w:color w:val="000000" w:themeColor="text1"/>
                                <w:sz w:val="12"/>
                                <w:szCs w:val="12"/>
                              </w:rPr>
                            </w:pPr>
                            <w:r>
                              <w:rPr>
                                <w:color w:val="000000" w:themeColor="text1"/>
                                <w:sz w:val="12"/>
                                <w:szCs w:val="12"/>
                              </w:rPr>
                              <w:t>9</w:t>
                            </w:r>
                          </w:p>
                        </w:txbxContent>
                      </v:textbox>
                    </v:shape>
                    <v:shape id="Connecteur droit avec flèche 284" o:spid="_x0000_s1147" type="#_x0000_t32" style="position:absolute;left:3690;top:-15365;width:7354;height:1280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" strokecolor="yellow" strokeweight=".5pt">
                      <v:stroke endarrow="block" joinstyle="miter"/>
                    </v:shape>
                  </v:group>
                  <v:group id="Groupe 285" o:spid="_x0000_s1148" style="position:absolute;left:42564;top:21479;width:11823;height:3855" coordorigin="-7972" coordsize="11832,3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">
                    <v:shape id="Dodécagone 286" o:spid="_x0000_s1149"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0EAF8A49" w14:textId="77777777" w:rsidR="00015D0B" w:rsidRPr="00173DD5" w:rsidRDefault="00015D0B" w:rsidP="00C91250">
                            <w:pPr>
                              <w:jc w:val="center"/>
                              <w:rPr>
                                <w:color w:val="000000" w:themeColor="text1"/>
                                <w:sz w:val="12"/>
                                <w:szCs w:val="12"/>
                              </w:rPr>
                            </w:pPr>
                            <w:r>
                              <w:rPr>
                                <w:color w:val="000000" w:themeColor="text1"/>
                                <w:sz w:val="12"/>
                                <w:szCs w:val="12"/>
                              </w:rPr>
                              <w:t>6</w:t>
                            </w:r>
                          </w:p>
                        </w:txbxContent>
                      </v:textbox>
                    </v:shape>
                    <v:shape id="Connecteur droit avec flèche 287" o:spid="_x0000_s1150" type="#_x0000_t32" style="position:absolute;left:-7972;top:2446;width:7971;height:5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" strokecolor="yellow" strokeweight=".5pt">
                      <v:stroke endarrow="block" joinstyle="miter"/>
                    </v:shape>
                  </v:group>
                  <v:group id="Groupe 192" o:spid="_x0000_s1151" style="position:absolute;left:39854;top:258;width:3857;height:9792" coordsize="3859,9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">
                    <v:shape id="Dodécagone 197" o:spid="_x0000_s1152"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0B5A5D31" w14:textId="77777777" w:rsidR="00015D0B" w:rsidRPr="00173DD5" w:rsidRDefault="00015D0B" w:rsidP="00C91250">
                            <w:pPr>
                              <w:jc w:val="center"/>
                              <w:rPr>
                                <w:color w:val="000000" w:themeColor="text1"/>
                                <w:sz w:val="12"/>
                                <w:szCs w:val="12"/>
                              </w:rPr>
                            </w:pPr>
                            <w:r>
                              <w:rPr>
                                <w:color w:val="000000" w:themeColor="text1"/>
                                <w:sz w:val="12"/>
                                <w:szCs w:val="12"/>
                              </w:rPr>
                              <w:t>3</w:t>
                            </w:r>
                          </w:p>
                        </w:txbxContent>
                      </v:textbox>
                    </v:shape>
                    <v:shape id="Connecteur droit avec flèche 200" o:spid="_x0000_s1153" type="#_x0000_t32" style="position:absolute;left:2444;top:3857;width:596;height:59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" strokecolor="yellow" strokeweight=".5pt">
                      <v:stroke endarrow="block" joinstyle="miter"/>
                    </v:shape>
                  </v:group>
                  <v:group id="Groupe 204" o:spid="_x0000_s1154" style="position:absolute;left:39372;top:14460;width:14901;height:5601" coordorigin="-11052,-1748" coordsize="14912,5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">
                    <v:shape id="Dodécagone 205" o:spid="_x0000_s1155"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6FD3EB7F" w14:textId="77777777" w:rsidR="00015D0B" w:rsidRPr="00173DD5" w:rsidRDefault="00015D0B" w:rsidP="00C91250">
                            <w:pPr>
                              <w:jc w:val="center"/>
                              <w:rPr>
                                <w:color w:val="000000" w:themeColor="text1"/>
                                <w:sz w:val="12"/>
                                <w:szCs w:val="12"/>
                              </w:rPr>
                            </w:pPr>
                            <w:r>
                              <w:rPr>
                                <w:color w:val="000000" w:themeColor="text1"/>
                                <w:sz w:val="12"/>
                                <w:szCs w:val="12"/>
                              </w:rPr>
                              <w:t>5</w:t>
                            </w:r>
                          </w:p>
                        </w:txbxContent>
                      </v:textbox>
                    </v:shape>
                    <v:shape id="Connecteur droit avec flèche 206" o:spid="_x0000_s1156" type="#_x0000_t32" style="position:absolute;left:-11052;top:-1748;width:11050;height:315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" strokecolor="yellow" strokeweight=".5pt">
                      <v:stroke endarrow="block" joinstyle="miter"/>
                    </v:shape>
                  </v:group>
                </v:group>
                <v:shape id="Zone de texte 207" o:spid="_x0000_s1157" type="#_x0000_t202" style="position:absolute;top:43726;width:57594;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" stroked="f">
                  <v:textbox style="mso-fit-shape-to-text:t" inset="0,0,0,0">
                    <w:txbxContent>
                      <w:p w14:paraId="4A48AEF6" w14:textId="19C26DFD" w:rsidR="00015D0B" w:rsidRPr="007057D5" w:rsidRDefault="00015D0B" w:rsidP="00C91250">
                        <w:pPr>
                          <w:pStyle w:val="Lgende"/>
                          <w:rPr>
                            <w:caps/>
                            <w:noProof/>
                            <w:color w:val="auto"/>
                            <w:spacing w:val="15"/>
                            <w:sz w:val="24"/>
                            <w:szCs w:val="20"/>
                          </w:rPr>
                        </w:pPr>
                        <w:bookmarkStart w:id="135" w:name="_Toc104745556"/>
                        <w:bookmarkStart w:id="136" w:name="_Toc104837809"/>
                        <w:r>
                          <w:t xml:space="preserve">Figure </w:t>
                        </w:r>
                        <w:r>
                          <w:rPr>
                            <w:noProof/>
                          </w:rPr>
                          <w:fldChar w:fldCharType="begin"/>
                        </w:r>
                        <w:r>
                          <w:rPr>
                            <w:noProof/>
                          </w:rPr>
                          <w:instrText xml:space="preserve"> SEQ Figure \* ARABIC </w:instrText>
                        </w:r>
                        <w:r>
                          <w:rPr>
                            <w:noProof/>
                          </w:rPr>
                          <w:fldChar w:fldCharType="separate"/>
                        </w:r>
                        <w:r>
                          <w:rPr>
                            <w:noProof/>
                          </w:rPr>
                          <w:t>32</w:t>
                        </w:r>
                        <w:r>
                          <w:rPr>
                            <w:noProof/>
                          </w:rPr>
                          <w:fldChar w:fldCharType="end"/>
                        </w:r>
                        <w:r>
                          <w:t xml:space="preserve"> </w:t>
                        </w:r>
                        <w:r w:rsidRPr="0070537A">
                          <w:t>Branchement de l'horloge au complet</w:t>
                        </w:r>
                        <w:bookmarkEnd w:id="135"/>
                        <w:bookmarkEnd w:id="136"/>
                      </w:p>
                    </w:txbxContent>
                  </v:textbox>
                </v:shape>
                <w10:wrap type="topAndBottom"/>
              </v:group>
            </w:pict>
          </mc:Fallback>
        </mc:AlternateContent>
      </w:r>
      <w:r w:rsidRPr="00215748">
        <w:t>5.</w:t>
      </w:r>
      <w:r w:rsidR="00A77CB1">
        <w:t>7</w:t>
      </w:r>
      <w:r w:rsidRPr="00215748">
        <w:t xml:space="preserve"> Manuel d’utilisation</w:t>
      </w:r>
      <w:bookmarkEnd w:id="131"/>
      <w:bookmarkEnd w:id="132"/>
      <w:r w:rsidRPr="00215748">
        <w:t xml:space="preserve"> </w:t>
      </w:r>
    </w:p>
    <w:p w14:paraId="362D6C8E" w14:textId="77777777" w:rsidR="00C91250" w:rsidRPr="00215748" w:rsidRDefault="00C91250" w:rsidP="00C91250">
      <w:r w:rsidRPr="00215748">
        <w:t xml:space="preserve">Une fois le produit alimenté, l’affichage 7 segment (N°7) affichera en alternance la température / l’heure / le taux de CO2. </w:t>
      </w:r>
    </w:p>
    <w:p w14:paraId="07AA5197" w14:textId="77777777" w:rsidR="00C91250" w:rsidRPr="00215748" w:rsidRDefault="00C91250" w:rsidP="00C91250">
      <w:r w:rsidRPr="00215748">
        <w:t xml:space="preserve">En pressant le bouton poussoir bleu (N°2), vous changez le mode d’affichage du 7 segments. </w:t>
      </w:r>
    </w:p>
    <w:p w14:paraId="34936915" w14:textId="4297E670" w:rsidR="00BC53DA" w:rsidRDefault="00C91250">
      <w:r w:rsidRPr="00215748">
        <w:t xml:space="preserve">En pressant le bouton poussoir vert (N°2), vous changez l’option d’alerte en cas de trop haut taux de CO2. </w:t>
      </w:r>
    </w:p>
    <w:sectPr w:rsidR="00BC53DA" w:rsidSect="00D05BEB">
      <w:headerReference w:type="default" r:id="rId134"/>
      <w:footerReference w:type="default" r:id="rId135"/>
      <w:headerReference w:type="first" r:id="rId136"/>
      <w:footerReference w:type="first" r:id="rId137"/>
      <w:pgSz w:w="11906" w:h="16838" w:code="9"/>
      <w:pgMar w:top="1418" w:right="1418" w:bottom="1418" w:left="1418"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C5B3B9" w14:textId="77777777" w:rsidR="00A51A08" w:rsidRDefault="00A51A08">
      <w:r>
        <w:separator/>
      </w:r>
    </w:p>
  </w:endnote>
  <w:endnote w:type="continuationSeparator" w:id="0">
    <w:p w14:paraId="030A0F85" w14:textId="77777777" w:rsidR="00A51A08" w:rsidRDefault="00A51A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FA04" w14:textId="41F41C7A" w:rsidR="00015D0B" w:rsidRPr="003C1AFC" w:rsidRDefault="00015D0B" w:rsidP="00A05E8D">
    <w:pPr>
      <w:pStyle w:val="Pieddepage"/>
      <w:pBdr>
        <w:top w:val="single" w:sz="4" w:space="0" w:color="auto"/>
      </w:pBdr>
      <w:tabs>
        <w:tab w:val="clear" w:pos="4536"/>
        <w:tab w:val="clear" w:pos="9072"/>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Pr>
        <w:noProof/>
        <w:sz w:val="16"/>
        <w:szCs w:val="16"/>
      </w:rPr>
      <w:t>31.05.22</w:t>
    </w:r>
    <w:r>
      <w:rPr>
        <w:sz w:val="16"/>
        <w:szCs w:val="16"/>
      </w:rPr>
      <w:fldChar w:fldCharType="end"/>
    </w:r>
    <w:r w:rsidRPr="00C54985">
      <w:rPr>
        <w:sz w:val="16"/>
        <w:szCs w:val="16"/>
      </w:rPr>
      <w:ptab w:relativeTo="margin" w:alignment="center" w:leader="none"/>
    </w:r>
    <w:r w:rsidRPr="00A05E8D">
      <w:rPr>
        <w:sz w:val="16"/>
        <w:szCs w:val="16"/>
        <w:lang w:val="fr-FR"/>
      </w:rPr>
      <w:t xml:space="preserve">Page </w:t>
    </w:r>
    <w:r w:rsidRPr="00A05E8D">
      <w:rPr>
        <w:b/>
        <w:bCs/>
        <w:sz w:val="16"/>
        <w:szCs w:val="16"/>
      </w:rPr>
      <w:fldChar w:fldCharType="begin"/>
    </w:r>
    <w:r w:rsidRPr="00A05E8D">
      <w:rPr>
        <w:b/>
        <w:bCs/>
        <w:sz w:val="16"/>
        <w:szCs w:val="16"/>
      </w:rPr>
      <w:instrText>PAGE  \* Arabic  \* MERGEFORMAT</w:instrText>
    </w:r>
    <w:r w:rsidRPr="00A05E8D">
      <w:rPr>
        <w:b/>
        <w:bCs/>
        <w:sz w:val="16"/>
        <w:szCs w:val="16"/>
      </w:rPr>
      <w:fldChar w:fldCharType="separate"/>
    </w:r>
    <w:r w:rsidR="00CE6DBA" w:rsidRPr="00CE6DBA">
      <w:rPr>
        <w:b/>
        <w:bCs/>
        <w:noProof/>
        <w:sz w:val="16"/>
        <w:szCs w:val="16"/>
        <w:lang w:val="fr-FR"/>
      </w:rPr>
      <w:t>6</w:t>
    </w:r>
    <w:r w:rsidRPr="00A05E8D">
      <w:rPr>
        <w:b/>
        <w:bCs/>
        <w:sz w:val="16"/>
        <w:szCs w:val="16"/>
      </w:rPr>
      <w:fldChar w:fldCharType="end"/>
    </w:r>
    <w:r w:rsidRPr="00A05E8D">
      <w:rPr>
        <w:sz w:val="16"/>
        <w:szCs w:val="16"/>
        <w:lang w:val="fr-FR"/>
      </w:rPr>
      <w:t xml:space="preserve"> sur </w:t>
    </w:r>
    <w:r w:rsidRPr="00A05E8D">
      <w:rPr>
        <w:b/>
        <w:bCs/>
        <w:sz w:val="16"/>
        <w:szCs w:val="16"/>
      </w:rPr>
      <w:fldChar w:fldCharType="begin"/>
    </w:r>
    <w:r w:rsidRPr="00A05E8D">
      <w:rPr>
        <w:b/>
        <w:bCs/>
        <w:sz w:val="16"/>
        <w:szCs w:val="16"/>
      </w:rPr>
      <w:instrText>NUMPAGES  \* Arabic  \* MERGEFORMAT</w:instrText>
    </w:r>
    <w:r w:rsidRPr="00A05E8D">
      <w:rPr>
        <w:b/>
        <w:bCs/>
        <w:sz w:val="16"/>
        <w:szCs w:val="16"/>
      </w:rPr>
      <w:fldChar w:fldCharType="separate"/>
    </w:r>
    <w:r w:rsidR="00CE6DBA" w:rsidRPr="00CE6DBA">
      <w:rPr>
        <w:b/>
        <w:bCs/>
        <w:noProof/>
        <w:sz w:val="16"/>
        <w:szCs w:val="16"/>
        <w:lang w:val="fr-FR"/>
      </w:rPr>
      <w:t>46</w:t>
    </w:r>
    <w:r w:rsidRPr="00A05E8D">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31.05.22</w:t>
    </w:r>
    <w:r>
      <w:rPr>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E139BF" w14:textId="0171652C" w:rsidR="00015D0B" w:rsidRDefault="00015D0B" w:rsidP="007E42D5">
    <w:pPr>
      <w:spacing w:before="0" w:after="0"/>
    </w:pPr>
    <w: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80527B" w14:textId="5EDA5F3E" w:rsidR="00015D0B" w:rsidRPr="007E42D5" w:rsidRDefault="00015D0B" w:rsidP="00A05E8D">
    <w:pPr>
      <w:pStyle w:val="Pieddepage"/>
      <w:pBdr>
        <w:top w:val="single" w:sz="4" w:space="0" w:color="auto"/>
      </w:pBdr>
      <w:tabs>
        <w:tab w:val="clear" w:pos="4536"/>
        <w:tab w:val="clear" w:pos="9072"/>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Pr>
        <w:noProof/>
        <w:sz w:val="16"/>
        <w:szCs w:val="16"/>
      </w:rPr>
      <w:t>31.05.22</w:t>
    </w:r>
    <w:r>
      <w:rPr>
        <w:sz w:val="16"/>
        <w:szCs w:val="16"/>
      </w:rPr>
      <w:fldChar w:fldCharType="end"/>
    </w:r>
    <w:r w:rsidRPr="00C54985">
      <w:rPr>
        <w:sz w:val="16"/>
        <w:szCs w:val="16"/>
      </w:rPr>
      <w:ptab w:relativeTo="margin" w:alignment="center" w:leader="none"/>
    </w:r>
    <w:r w:rsidRPr="00A05E8D">
      <w:rPr>
        <w:sz w:val="16"/>
        <w:szCs w:val="16"/>
        <w:lang w:val="fr-FR"/>
      </w:rPr>
      <w:t xml:space="preserve">Page </w:t>
    </w:r>
    <w:r w:rsidRPr="00A05E8D">
      <w:rPr>
        <w:b/>
        <w:bCs/>
        <w:sz w:val="16"/>
        <w:szCs w:val="16"/>
      </w:rPr>
      <w:fldChar w:fldCharType="begin"/>
    </w:r>
    <w:r w:rsidRPr="00A05E8D">
      <w:rPr>
        <w:b/>
        <w:bCs/>
        <w:sz w:val="16"/>
        <w:szCs w:val="16"/>
      </w:rPr>
      <w:instrText>PAGE  \* Arabic  \* MERGEFORMAT</w:instrText>
    </w:r>
    <w:r w:rsidRPr="00A05E8D">
      <w:rPr>
        <w:b/>
        <w:bCs/>
        <w:sz w:val="16"/>
        <w:szCs w:val="16"/>
      </w:rPr>
      <w:fldChar w:fldCharType="separate"/>
    </w:r>
    <w:r w:rsidR="00CE6DBA" w:rsidRPr="00CE6DBA">
      <w:rPr>
        <w:b/>
        <w:bCs/>
        <w:noProof/>
        <w:sz w:val="16"/>
        <w:szCs w:val="16"/>
        <w:lang w:val="fr-FR"/>
      </w:rPr>
      <w:t>5</w:t>
    </w:r>
    <w:r w:rsidRPr="00A05E8D">
      <w:rPr>
        <w:b/>
        <w:bCs/>
        <w:sz w:val="16"/>
        <w:szCs w:val="16"/>
      </w:rPr>
      <w:fldChar w:fldCharType="end"/>
    </w:r>
    <w:r w:rsidRPr="00A05E8D">
      <w:rPr>
        <w:sz w:val="16"/>
        <w:szCs w:val="16"/>
        <w:lang w:val="fr-FR"/>
      </w:rPr>
      <w:t xml:space="preserve"> sur </w:t>
    </w:r>
    <w:r w:rsidRPr="00A05E8D">
      <w:rPr>
        <w:b/>
        <w:bCs/>
        <w:sz w:val="16"/>
        <w:szCs w:val="16"/>
      </w:rPr>
      <w:fldChar w:fldCharType="begin"/>
    </w:r>
    <w:r w:rsidRPr="00A05E8D">
      <w:rPr>
        <w:b/>
        <w:bCs/>
        <w:sz w:val="16"/>
        <w:szCs w:val="16"/>
      </w:rPr>
      <w:instrText>NUMPAGES  \* Arabic  \* MERGEFORMAT</w:instrText>
    </w:r>
    <w:r w:rsidRPr="00A05E8D">
      <w:rPr>
        <w:b/>
        <w:bCs/>
        <w:sz w:val="16"/>
        <w:szCs w:val="16"/>
      </w:rPr>
      <w:fldChar w:fldCharType="separate"/>
    </w:r>
    <w:r w:rsidR="00CE6DBA" w:rsidRPr="00CE6DBA">
      <w:rPr>
        <w:b/>
        <w:bCs/>
        <w:noProof/>
        <w:sz w:val="16"/>
        <w:szCs w:val="16"/>
        <w:lang w:val="fr-FR"/>
      </w:rPr>
      <w:t>46</w:t>
    </w:r>
    <w:r w:rsidRPr="00A05E8D">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31.05.22</w:t>
    </w:r>
    <w:r>
      <w:rPr>
        <w:sz w:val="16"/>
        <w:szCs w:val="16"/>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87FAC1" w14:textId="3EBD3AA1" w:rsidR="00015D0B" w:rsidRPr="003C1AFC" w:rsidRDefault="00015D0B" w:rsidP="00C54985">
    <w:pPr>
      <w:pStyle w:val="Pieddepage"/>
      <w:pBdr>
        <w:top w:val="single" w:sz="4" w:space="0" w:color="auto"/>
      </w:pBdr>
      <w:tabs>
        <w:tab w:val="clear" w:pos="4536"/>
        <w:tab w:val="clear" w:pos="9072"/>
        <w:tab w:val="right" w:pos="5103"/>
        <w:tab w:val="left" w:pos="7788"/>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Pr>
        <w:noProof/>
        <w:sz w:val="16"/>
        <w:szCs w:val="16"/>
      </w:rPr>
      <w:t>31.05.22</w:t>
    </w:r>
    <w:r>
      <w:rPr>
        <w:sz w:val="16"/>
        <w:szCs w:val="16"/>
      </w:rPr>
      <w:fldChar w:fldCharType="end"/>
    </w:r>
    <w:r w:rsidRPr="00C54985">
      <w:rPr>
        <w:sz w:val="16"/>
        <w:szCs w:val="16"/>
      </w:rPr>
      <w:ptab w:relativeTo="margin" w:alignment="center" w:leader="none"/>
    </w:r>
    <w:r w:rsidRPr="00C54985">
      <w:rPr>
        <w:sz w:val="16"/>
        <w:szCs w:val="16"/>
        <w:lang w:val="fr-FR"/>
      </w:rPr>
      <w:t xml:space="preserve">Page </w:t>
    </w:r>
    <w:r w:rsidRPr="00C54985">
      <w:rPr>
        <w:b/>
        <w:bCs/>
        <w:sz w:val="16"/>
        <w:szCs w:val="16"/>
      </w:rPr>
      <w:fldChar w:fldCharType="begin"/>
    </w:r>
    <w:r w:rsidRPr="00C54985">
      <w:rPr>
        <w:b/>
        <w:bCs/>
        <w:sz w:val="16"/>
        <w:szCs w:val="16"/>
      </w:rPr>
      <w:instrText>PAGE  \* Arabic  \* MERGEFORMAT</w:instrText>
    </w:r>
    <w:r w:rsidRPr="00C54985">
      <w:rPr>
        <w:b/>
        <w:bCs/>
        <w:sz w:val="16"/>
        <w:szCs w:val="16"/>
      </w:rPr>
      <w:fldChar w:fldCharType="separate"/>
    </w:r>
    <w:r w:rsidR="00CE6DBA" w:rsidRPr="00CE6DBA">
      <w:rPr>
        <w:b/>
        <w:bCs/>
        <w:noProof/>
        <w:sz w:val="16"/>
        <w:szCs w:val="16"/>
        <w:lang w:val="fr-FR"/>
      </w:rPr>
      <w:t>20</w:t>
    </w:r>
    <w:r w:rsidRPr="00C54985">
      <w:rPr>
        <w:b/>
        <w:bCs/>
        <w:sz w:val="16"/>
        <w:szCs w:val="16"/>
      </w:rPr>
      <w:fldChar w:fldCharType="end"/>
    </w:r>
    <w:r w:rsidRPr="00C54985">
      <w:rPr>
        <w:sz w:val="16"/>
        <w:szCs w:val="16"/>
        <w:lang w:val="fr-FR"/>
      </w:rPr>
      <w:t xml:space="preserve"> sur </w:t>
    </w:r>
    <w:r w:rsidRPr="00C54985">
      <w:rPr>
        <w:b/>
        <w:bCs/>
        <w:sz w:val="16"/>
        <w:szCs w:val="16"/>
      </w:rPr>
      <w:fldChar w:fldCharType="begin"/>
    </w:r>
    <w:r w:rsidRPr="00C54985">
      <w:rPr>
        <w:b/>
        <w:bCs/>
        <w:sz w:val="16"/>
        <w:szCs w:val="16"/>
      </w:rPr>
      <w:instrText>NUMPAGES  \* Arabic  \* MERGEFORMAT</w:instrText>
    </w:r>
    <w:r w:rsidRPr="00C54985">
      <w:rPr>
        <w:b/>
        <w:bCs/>
        <w:sz w:val="16"/>
        <w:szCs w:val="16"/>
      </w:rPr>
      <w:fldChar w:fldCharType="separate"/>
    </w:r>
    <w:r w:rsidR="00CE6DBA" w:rsidRPr="00CE6DBA">
      <w:rPr>
        <w:b/>
        <w:bCs/>
        <w:noProof/>
        <w:sz w:val="16"/>
        <w:szCs w:val="16"/>
        <w:lang w:val="fr-FR"/>
      </w:rPr>
      <w:t>46</w:t>
    </w:r>
    <w:r w:rsidRPr="00C54985">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31.05.22</w:t>
    </w:r>
    <w:r>
      <w:rPr>
        <w:sz w:val="16"/>
        <w:szCs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79F009" w14:textId="6236107A" w:rsidR="00015D0B" w:rsidRPr="007E42D5" w:rsidRDefault="00015D0B" w:rsidP="00A05E8D">
    <w:pPr>
      <w:pStyle w:val="Pieddepage"/>
      <w:pBdr>
        <w:top w:val="single" w:sz="4" w:space="1" w:color="auto"/>
      </w:pBdr>
      <w:tabs>
        <w:tab w:val="clear" w:pos="9072"/>
        <w:tab w:val="right" w:pos="9070"/>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Pr>
        <w:noProof/>
        <w:sz w:val="16"/>
        <w:szCs w:val="16"/>
      </w:rPr>
      <w:t>31.05.22</w:t>
    </w:r>
    <w:r>
      <w:rPr>
        <w:sz w:val="16"/>
        <w:szCs w:val="16"/>
      </w:rPr>
      <w:fldChar w:fldCharType="end"/>
    </w:r>
    <w:r w:rsidRPr="00C54985">
      <w:rPr>
        <w:sz w:val="16"/>
        <w:szCs w:val="16"/>
      </w:rPr>
      <w:ptab w:relativeTo="margin" w:alignment="center" w:leader="none"/>
    </w:r>
    <w:r w:rsidRPr="00C54985">
      <w:rPr>
        <w:sz w:val="16"/>
        <w:szCs w:val="16"/>
        <w:lang w:val="fr-FR"/>
      </w:rPr>
      <w:t xml:space="preserve">Page </w:t>
    </w:r>
    <w:r w:rsidRPr="00C54985">
      <w:rPr>
        <w:b/>
        <w:bCs/>
        <w:sz w:val="16"/>
        <w:szCs w:val="16"/>
      </w:rPr>
      <w:fldChar w:fldCharType="begin"/>
    </w:r>
    <w:r w:rsidRPr="00C54985">
      <w:rPr>
        <w:b/>
        <w:bCs/>
        <w:sz w:val="16"/>
        <w:szCs w:val="16"/>
      </w:rPr>
      <w:instrText>PAGE  \* Arabic  \* MERGEFORMAT</w:instrText>
    </w:r>
    <w:r w:rsidRPr="00C54985">
      <w:rPr>
        <w:b/>
        <w:bCs/>
        <w:sz w:val="16"/>
        <w:szCs w:val="16"/>
      </w:rPr>
      <w:fldChar w:fldCharType="separate"/>
    </w:r>
    <w:r w:rsidR="00CE6DBA" w:rsidRPr="00CE6DBA">
      <w:rPr>
        <w:b/>
        <w:bCs/>
        <w:noProof/>
        <w:sz w:val="16"/>
        <w:szCs w:val="16"/>
        <w:lang w:val="fr-FR"/>
      </w:rPr>
      <w:t>7</w:t>
    </w:r>
    <w:r w:rsidRPr="00C54985">
      <w:rPr>
        <w:b/>
        <w:bCs/>
        <w:sz w:val="16"/>
        <w:szCs w:val="16"/>
      </w:rPr>
      <w:fldChar w:fldCharType="end"/>
    </w:r>
    <w:r w:rsidRPr="00C54985">
      <w:rPr>
        <w:sz w:val="16"/>
        <w:szCs w:val="16"/>
        <w:lang w:val="fr-FR"/>
      </w:rPr>
      <w:t xml:space="preserve"> sur </w:t>
    </w:r>
    <w:r w:rsidRPr="00C54985">
      <w:rPr>
        <w:b/>
        <w:bCs/>
        <w:sz w:val="16"/>
        <w:szCs w:val="16"/>
      </w:rPr>
      <w:fldChar w:fldCharType="begin"/>
    </w:r>
    <w:r w:rsidRPr="00C54985">
      <w:rPr>
        <w:b/>
        <w:bCs/>
        <w:sz w:val="16"/>
        <w:szCs w:val="16"/>
      </w:rPr>
      <w:instrText>NUMPAGES  \* Arabic  \* MERGEFORMAT</w:instrText>
    </w:r>
    <w:r w:rsidRPr="00C54985">
      <w:rPr>
        <w:b/>
        <w:bCs/>
        <w:sz w:val="16"/>
        <w:szCs w:val="16"/>
      </w:rPr>
      <w:fldChar w:fldCharType="separate"/>
    </w:r>
    <w:r w:rsidR="00CE6DBA" w:rsidRPr="00CE6DBA">
      <w:rPr>
        <w:b/>
        <w:bCs/>
        <w:noProof/>
        <w:sz w:val="16"/>
        <w:szCs w:val="16"/>
        <w:lang w:val="fr-FR"/>
      </w:rPr>
      <w:t>46</w:t>
    </w:r>
    <w:r w:rsidRPr="00C54985">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31.05.22</w:t>
    </w:r>
    <w:r>
      <w:rPr>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9BF24D" w14:textId="77777777" w:rsidR="00A51A08" w:rsidRDefault="00A51A08">
      <w:r>
        <w:separator/>
      </w:r>
    </w:p>
  </w:footnote>
  <w:footnote w:type="continuationSeparator" w:id="0">
    <w:p w14:paraId="68E32A13" w14:textId="77777777" w:rsidR="00A51A08" w:rsidRDefault="00A51A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FE02EC" w14:textId="4820ADE5" w:rsidR="00015D0B" w:rsidRPr="00265744" w:rsidRDefault="00015D0B" w:rsidP="00265744">
    <w:pPr>
      <w:pStyle w:val="En-tte"/>
      <w:rPr>
        <w:rFonts w:cs="Arial"/>
        <w:szCs w:val="24"/>
      </w:rPr>
    </w:pPr>
    <w:r>
      <w:rPr>
        <w:noProof/>
      </w:rPr>
      <w:pict w14:anchorId="4CDC98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0;margin-top:5.75pt;width:81.95pt;height:24.75pt;z-index:-251658752;mso-position-horizontal:left" wrapcoords="-64 0 -64 21386 21600 21386 21600 0 -64 0">
          <v:imagedata r:id="rId1" o:title="CPNVLOGO"/>
          <w10:wrap type="tight"/>
        </v:shape>
      </w:pict>
    </w:r>
    <w:r w:rsidRPr="00265744">
      <w:rPr>
        <w:rFonts w:cs="Arial"/>
        <w:b/>
        <w:bCs/>
        <w:szCs w:val="24"/>
      </w:rPr>
      <w:tab/>
    </w:r>
    <w:r>
      <w:rPr>
        <w:rFonts w:cs="Arial"/>
        <w:b/>
        <w:bCs/>
        <w:szCs w:val="24"/>
      </w:rPr>
      <w:t>Dossier de projet</w:t>
    </w:r>
    <w:r>
      <w:rPr>
        <w:rFonts w:cs="Arial"/>
        <w:b/>
        <w:bCs/>
        <w:szCs w:val="24"/>
      </w:rPr>
      <w:tab/>
      <w:t xml:space="preserve">Esteban </w:t>
    </w:r>
    <w:proofErr w:type="spellStart"/>
    <w:r>
      <w:rPr>
        <w:rFonts w:cs="Arial"/>
        <w:b/>
        <w:bCs/>
        <w:szCs w:val="24"/>
      </w:rPr>
      <w:t>Giorgis</w:t>
    </w:r>
    <w:proofErr w:type="spellEnd"/>
  </w:p>
  <w:p w14:paraId="16287F21" w14:textId="77777777" w:rsidR="00015D0B" w:rsidRPr="00517646" w:rsidRDefault="00015D0B" w:rsidP="00517646">
    <w:pPr>
      <w:pStyle w:val="En-tte"/>
      <w:pBdr>
        <w:bottom w:val="single" w:sz="4" w:space="1" w:color="auto"/>
      </w:pBdr>
      <w:spacing w:after="0"/>
      <w:rPr>
        <w:szCs w:val="22"/>
      </w:rPr>
    </w:pPr>
  </w:p>
  <w:p w14:paraId="384BA73E" w14:textId="712EB8A1" w:rsidR="00015D0B" w:rsidRDefault="00015D0B" w:rsidP="00E36190">
    <w:pPr>
      <w:spacing w:before="0" w:after="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05DE0D" w14:textId="4F017782" w:rsidR="00015D0B" w:rsidRPr="00265744" w:rsidRDefault="00015D0B" w:rsidP="008B1643">
    <w:pPr>
      <w:pStyle w:val="En-tte"/>
      <w:rPr>
        <w:rFonts w:cs="Arial"/>
        <w:szCs w:val="24"/>
      </w:rPr>
    </w:pPr>
    <w:r>
      <w:rPr>
        <w:noProof/>
      </w:rPr>
      <w:drawing>
        <wp:anchor distT="0" distB="0" distL="114300" distR="114300" simplePos="0" relativeHeight="251659776" behindDoc="1" locked="0" layoutInCell="1" allowOverlap="1" wp14:anchorId="0A8E7AB3" wp14:editId="19543853">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228" name="Image 228"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TPI</w:t>
    </w:r>
  </w:p>
  <w:p w14:paraId="6AC4112B" w14:textId="77777777" w:rsidR="00015D0B" w:rsidRDefault="00015D0B" w:rsidP="007E42D5">
    <w:pPr>
      <w:pStyle w:val="Sansinterligne"/>
      <w:rPr>
        <w:rFonts w:cs="Arial"/>
        <w:b/>
        <w:bCs/>
        <w:sz w:val="22"/>
        <w:szCs w:val="24"/>
      </w:rPr>
    </w:pPr>
  </w:p>
  <w:p w14:paraId="086AC2A5" w14:textId="0A423CF3" w:rsidR="00015D0B" w:rsidRDefault="00015D0B" w:rsidP="007E42D5">
    <w:pPr>
      <w:pStyle w:val="Sansinterligne"/>
      <w:pBdr>
        <w:bottom w:val="single" w:sz="6" w:space="1" w:color="auto"/>
      </w:pBdr>
      <w:rPr>
        <w:rFonts w:cs="Arial"/>
        <w:b/>
        <w:bCs/>
        <w:sz w:val="22"/>
        <w:szCs w:val="24"/>
      </w:rPr>
    </w:pPr>
  </w:p>
  <w:p w14:paraId="4031DBCE" w14:textId="77777777" w:rsidR="00015D0B" w:rsidRPr="007E42D5" w:rsidRDefault="00015D0B" w:rsidP="007E42D5">
    <w:pPr>
      <w:pStyle w:val="Sansinterlign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D4D1AE" w14:textId="2E1C4229" w:rsidR="00015D0B" w:rsidRPr="00265744" w:rsidRDefault="00015D0B" w:rsidP="00517646">
    <w:pPr>
      <w:pStyle w:val="En-tte"/>
      <w:tabs>
        <w:tab w:val="clear" w:pos="4536"/>
        <w:tab w:val="clear" w:pos="9072"/>
        <w:tab w:val="center" w:pos="7088"/>
        <w:tab w:val="right" w:pos="14002"/>
      </w:tabs>
      <w:rPr>
        <w:rFonts w:cs="Arial"/>
        <w:szCs w:val="24"/>
      </w:rPr>
    </w:pPr>
    <w:r>
      <w:rPr>
        <w:noProof/>
      </w:rPr>
      <w:pict w14:anchorId="2955AC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margin-left:0;margin-top:5.75pt;width:81.95pt;height:24.75pt;z-index:-251650560;mso-position-horizontal:left" wrapcoords="-64 0 -64 21386 21600 21386 21600 0 -64 0">
          <v:imagedata r:id="rId1" o:title="CPNVLOGO"/>
          <w10:wrap type="tight"/>
        </v:shape>
      </w:pict>
    </w:r>
    <w:r w:rsidRPr="00265744">
      <w:rPr>
        <w:rFonts w:cs="Arial"/>
        <w:b/>
        <w:bCs/>
        <w:szCs w:val="24"/>
      </w:rPr>
      <w:tab/>
    </w:r>
    <w:r>
      <w:rPr>
        <w:rFonts w:cs="Arial"/>
        <w:b/>
        <w:bCs/>
        <w:szCs w:val="24"/>
      </w:rPr>
      <w:t>Dossier de projet</w:t>
    </w:r>
    <w:r>
      <w:rPr>
        <w:rFonts w:cs="Arial"/>
        <w:b/>
        <w:bCs/>
        <w:szCs w:val="24"/>
      </w:rPr>
      <w:tab/>
      <w:t xml:space="preserve">Esteban </w:t>
    </w:r>
    <w:proofErr w:type="spellStart"/>
    <w:r>
      <w:rPr>
        <w:rFonts w:cs="Arial"/>
        <w:b/>
        <w:bCs/>
        <w:szCs w:val="24"/>
      </w:rPr>
      <w:t>Giorgis</w:t>
    </w:r>
    <w:proofErr w:type="spellEnd"/>
  </w:p>
  <w:p w14:paraId="3D7CD9AD" w14:textId="77777777" w:rsidR="00015D0B" w:rsidRPr="00517646" w:rsidRDefault="00015D0B" w:rsidP="00517646">
    <w:pPr>
      <w:pStyle w:val="En-tte"/>
      <w:pBdr>
        <w:bottom w:val="single" w:sz="4" w:space="1" w:color="auto"/>
      </w:pBdr>
      <w:spacing w:after="0"/>
      <w:rPr>
        <w:szCs w:val="22"/>
      </w:rPr>
    </w:pPr>
  </w:p>
  <w:p w14:paraId="79B7970A" w14:textId="77777777" w:rsidR="00015D0B" w:rsidRDefault="00015D0B" w:rsidP="00E36190">
    <w:pPr>
      <w:spacing w:before="0" w:after="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1C72F1" w14:textId="50B5DCE1" w:rsidR="00015D0B" w:rsidRPr="008B1643" w:rsidRDefault="00015D0B" w:rsidP="00517646">
    <w:pPr>
      <w:pStyle w:val="En-tte"/>
      <w:tabs>
        <w:tab w:val="clear" w:pos="4536"/>
        <w:tab w:val="clear" w:pos="9072"/>
        <w:tab w:val="center" w:pos="7088"/>
        <w:tab w:val="right" w:pos="14002"/>
      </w:tabs>
      <w:rPr>
        <w:rFonts w:cs="Arial"/>
        <w:szCs w:val="24"/>
      </w:rPr>
    </w:pPr>
    <w:r>
      <w:rPr>
        <w:noProof/>
      </w:rPr>
      <w:drawing>
        <wp:anchor distT="0" distB="0" distL="114300" distR="114300" simplePos="0" relativeHeight="251661824" behindDoc="1" locked="0" layoutInCell="1" allowOverlap="1" wp14:anchorId="1B6385B3" wp14:editId="540CEF2E">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229" name="Image 229"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 xml:space="preserve">Esteban </w:t>
    </w:r>
    <w:proofErr w:type="spellStart"/>
    <w:r>
      <w:rPr>
        <w:rFonts w:cs="Arial"/>
        <w:b/>
        <w:bCs/>
        <w:szCs w:val="24"/>
      </w:rPr>
      <w:t>Giorgis</w:t>
    </w:r>
    <w:proofErr w:type="spellEnd"/>
  </w:p>
  <w:p w14:paraId="107277CC" w14:textId="77777777" w:rsidR="00015D0B" w:rsidRDefault="00015D0B" w:rsidP="007E42D5">
    <w:pPr>
      <w:pStyle w:val="Sansinterligne"/>
      <w:pBdr>
        <w:bottom w:val="single" w:sz="6" w:space="1" w:color="auto"/>
      </w:pBdr>
      <w:rPr>
        <w:rFonts w:cs="Arial"/>
        <w:b/>
        <w:bCs/>
        <w:sz w:val="22"/>
        <w:szCs w:val="24"/>
      </w:rPr>
    </w:pPr>
  </w:p>
  <w:p w14:paraId="126A8456" w14:textId="77777777" w:rsidR="00015D0B" w:rsidRPr="00517646" w:rsidRDefault="00015D0B" w:rsidP="007E42D5">
    <w:pPr>
      <w:pStyle w:val="Sansinterligne"/>
      <w:rPr>
        <w:sz w:val="22"/>
        <w:szCs w:val="22"/>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FF5087" w14:textId="6E51E3BB" w:rsidR="00015D0B" w:rsidRPr="00265744" w:rsidRDefault="00015D0B" w:rsidP="00265744">
    <w:pPr>
      <w:pStyle w:val="En-tte"/>
      <w:rPr>
        <w:rFonts w:cs="Arial"/>
        <w:szCs w:val="24"/>
      </w:rPr>
    </w:pPr>
    <w:bookmarkStart w:id="137" w:name="_Hlk104654172"/>
    <w:r>
      <w:rPr>
        <w:noProof/>
      </w:rPr>
      <w:pict w14:anchorId="7F54B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4" type="#_x0000_t75" style="position:absolute;margin-left:0;margin-top:5.75pt;width:81.95pt;height:24.75pt;z-index:-251648512;mso-position-horizontal:left" wrapcoords="-64 0 -64 21386 21600 21386 21600 0 -64 0">
          <v:imagedata r:id="rId1" o:title="CPNVLOGO"/>
          <w10:wrap type="tight"/>
        </v:shape>
      </w:pict>
    </w:r>
    <w:r w:rsidRPr="00265744">
      <w:rPr>
        <w:rFonts w:cs="Arial"/>
        <w:b/>
        <w:bCs/>
        <w:szCs w:val="24"/>
      </w:rPr>
      <w:tab/>
    </w:r>
    <w:r>
      <w:rPr>
        <w:rFonts w:cs="Arial"/>
        <w:b/>
        <w:bCs/>
        <w:szCs w:val="24"/>
      </w:rPr>
      <w:t>Dossier de projet</w:t>
    </w:r>
    <w:r>
      <w:rPr>
        <w:rFonts w:cs="Arial"/>
        <w:b/>
        <w:bCs/>
        <w:szCs w:val="24"/>
      </w:rPr>
      <w:tab/>
      <w:t xml:space="preserve">Esteban </w:t>
    </w:r>
    <w:proofErr w:type="spellStart"/>
    <w:r>
      <w:rPr>
        <w:rFonts w:cs="Arial"/>
        <w:b/>
        <w:bCs/>
        <w:szCs w:val="24"/>
      </w:rPr>
      <w:t>Giorgis</w:t>
    </w:r>
    <w:proofErr w:type="spellEnd"/>
  </w:p>
  <w:p w14:paraId="53C13C69" w14:textId="77777777" w:rsidR="00015D0B" w:rsidRPr="00517646" w:rsidRDefault="00015D0B" w:rsidP="00517646">
    <w:pPr>
      <w:pStyle w:val="En-tte"/>
      <w:pBdr>
        <w:bottom w:val="single" w:sz="4" w:space="1" w:color="auto"/>
      </w:pBdr>
      <w:spacing w:after="0"/>
      <w:rPr>
        <w:szCs w:val="22"/>
      </w:rPr>
    </w:pPr>
  </w:p>
  <w:bookmarkEnd w:id="137"/>
  <w:p w14:paraId="37375B3E" w14:textId="77777777" w:rsidR="00015D0B" w:rsidRDefault="00015D0B" w:rsidP="00E36190">
    <w:pPr>
      <w:spacing w:before="0" w:after="0"/>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22C2F1" w14:textId="0D0CCB41" w:rsidR="00015D0B" w:rsidRPr="008B1643" w:rsidRDefault="00015D0B" w:rsidP="008B1643">
    <w:pPr>
      <w:pStyle w:val="En-tte"/>
      <w:rPr>
        <w:rFonts w:cs="Arial"/>
        <w:szCs w:val="24"/>
      </w:rPr>
    </w:pPr>
    <w:r>
      <w:rPr>
        <w:noProof/>
      </w:rPr>
      <w:drawing>
        <wp:anchor distT="0" distB="0" distL="114300" distR="114300" simplePos="0" relativeHeight="251663872" behindDoc="1" locked="0" layoutInCell="1" allowOverlap="1" wp14:anchorId="5BFFCFF0" wp14:editId="7FD90E84">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28" name="Image 28"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 xml:space="preserve">Esteban </w:t>
    </w:r>
    <w:proofErr w:type="spellStart"/>
    <w:r>
      <w:rPr>
        <w:rFonts w:cs="Arial"/>
        <w:b/>
        <w:bCs/>
        <w:szCs w:val="24"/>
      </w:rPr>
      <w:t>Giorgis</w:t>
    </w:r>
    <w:proofErr w:type="spellEnd"/>
  </w:p>
  <w:p w14:paraId="0FD6DEF4" w14:textId="2F5E3B72" w:rsidR="00015D0B" w:rsidRDefault="00015D0B" w:rsidP="00517646">
    <w:pPr>
      <w:pStyle w:val="Sansinterligne"/>
      <w:pBdr>
        <w:bottom w:val="single" w:sz="6" w:space="1" w:color="auto"/>
      </w:pBdr>
      <w:tabs>
        <w:tab w:val="left" w:pos="2418"/>
      </w:tabs>
      <w:rPr>
        <w:rFonts w:cs="Arial"/>
        <w:b/>
        <w:bCs/>
        <w:sz w:val="22"/>
        <w:szCs w:val="24"/>
      </w:rPr>
    </w:pPr>
  </w:p>
  <w:p w14:paraId="01BD7360" w14:textId="77777777" w:rsidR="00015D0B" w:rsidRPr="00517646" w:rsidRDefault="00015D0B" w:rsidP="0022247F">
    <w:pPr>
      <w:pStyle w:val="Sansinterligne"/>
      <w:spacing w:before="0"/>
      <w:rPr>
        <w:sz w:val="22"/>
        <w:szCs w:val="22"/>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1"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3" w15:restartNumberingAfterBreak="0">
    <w:nsid w:val="24C00E4A"/>
    <w:multiLevelType w:val="hybridMultilevel"/>
    <w:tmpl w:val="8ECA7B06"/>
    <w:lvl w:ilvl="0" w:tplc="208ABB64">
      <w:numFmt w:val="bullet"/>
      <w:lvlText w:val="-"/>
      <w:lvlJc w:val="left"/>
      <w:pPr>
        <w:ind w:left="720" w:hanging="360"/>
      </w:pPr>
      <w:rPr>
        <w:rFonts w:ascii="Calibri" w:eastAsiaTheme="minorEastAsia" w:hAnsi="Calibri" w:cs="Calibr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5"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7" w15:restartNumberingAfterBreak="0">
    <w:nsid w:val="4FFB17DD"/>
    <w:multiLevelType w:val="hybridMultilevel"/>
    <w:tmpl w:val="6AEC3834"/>
    <w:lvl w:ilvl="0" w:tplc="C03A1F7E">
      <w:numFmt w:val="bullet"/>
      <w:lvlText w:val="-"/>
      <w:lvlJc w:val="left"/>
      <w:pPr>
        <w:ind w:left="1770" w:hanging="360"/>
      </w:pPr>
      <w:rPr>
        <w:rFonts w:ascii="Calibri" w:eastAsiaTheme="minorEastAsia" w:hAnsi="Calibri" w:cs="Calibri" w:hint="default"/>
      </w:rPr>
    </w:lvl>
    <w:lvl w:ilvl="1" w:tplc="100C0003" w:tentative="1">
      <w:start w:val="1"/>
      <w:numFmt w:val="bullet"/>
      <w:lvlText w:val="o"/>
      <w:lvlJc w:val="left"/>
      <w:pPr>
        <w:ind w:left="2490" w:hanging="360"/>
      </w:pPr>
      <w:rPr>
        <w:rFonts w:ascii="Courier New" w:hAnsi="Courier New" w:cs="Courier New" w:hint="default"/>
      </w:rPr>
    </w:lvl>
    <w:lvl w:ilvl="2" w:tplc="100C0005" w:tentative="1">
      <w:start w:val="1"/>
      <w:numFmt w:val="bullet"/>
      <w:lvlText w:val=""/>
      <w:lvlJc w:val="left"/>
      <w:pPr>
        <w:ind w:left="3210" w:hanging="360"/>
      </w:pPr>
      <w:rPr>
        <w:rFonts w:ascii="Wingdings" w:hAnsi="Wingdings" w:hint="default"/>
      </w:rPr>
    </w:lvl>
    <w:lvl w:ilvl="3" w:tplc="100C0001" w:tentative="1">
      <w:start w:val="1"/>
      <w:numFmt w:val="bullet"/>
      <w:lvlText w:val=""/>
      <w:lvlJc w:val="left"/>
      <w:pPr>
        <w:ind w:left="3930" w:hanging="360"/>
      </w:pPr>
      <w:rPr>
        <w:rFonts w:ascii="Symbol" w:hAnsi="Symbol" w:hint="default"/>
      </w:rPr>
    </w:lvl>
    <w:lvl w:ilvl="4" w:tplc="100C0003" w:tentative="1">
      <w:start w:val="1"/>
      <w:numFmt w:val="bullet"/>
      <w:lvlText w:val="o"/>
      <w:lvlJc w:val="left"/>
      <w:pPr>
        <w:ind w:left="4650" w:hanging="360"/>
      </w:pPr>
      <w:rPr>
        <w:rFonts w:ascii="Courier New" w:hAnsi="Courier New" w:cs="Courier New" w:hint="default"/>
      </w:rPr>
    </w:lvl>
    <w:lvl w:ilvl="5" w:tplc="100C0005" w:tentative="1">
      <w:start w:val="1"/>
      <w:numFmt w:val="bullet"/>
      <w:lvlText w:val=""/>
      <w:lvlJc w:val="left"/>
      <w:pPr>
        <w:ind w:left="5370" w:hanging="360"/>
      </w:pPr>
      <w:rPr>
        <w:rFonts w:ascii="Wingdings" w:hAnsi="Wingdings" w:hint="default"/>
      </w:rPr>
    </w:lvl>
    <w:lvl w:ilvl="6" w:tplc="100C0001" w:tentative="1">
      <w:start w:val="1"/>
      <w:numFmt w:val="bullet"/>
      <w:lvlText w:val=""/>
      <w:lvlJc w:val="left"/>
      <w:pPr>
        <w:ind w:left="6090" w:hanging="360"/>
      </w:pPr>
      <w:rPr>
        <w:rFonts w:ascii="Symbol" w:hAnsi="Symbol" w:hint="default"/>
      </w:rPr>
    </w:lvl>
    <w:lvl w:ilvl="7" w:tplc="100C0003" w:tentative="1">
      <w:start w:val="1"/>
      <w:numFmt w:val="bullet"/>
      <w:lvlText w:val="o"/>
      <w:lvlJc w:val="left"/>
      <w:pPr>
        <w:ind w:left="6810" w:hanging="360"/>
      </w:pPr>
      <w:rPr>
        <w:rFonts w:ascii="Courier New" w:hAnsi="Courier New" w:cs="Courier New" w:hint="default"/>
      </w:rPr>
    </w:lvl>
    <w:lvl w:ilvl="8" w:tplc="100C0005" w:tentative="1">
      <w:start w:val="1"/>
      <w:numFmt w:val="bullet"/>
      <w:lvlText w:val=""/>
      <w:lvlJc w:val="left"/>
      <w:pPr>
        <w:ind w:left="7530" w:hanging="360"/>
      </w:pPr>
      <w:rPr>
        <w:rFonts w:ascii="Wingdings" w:hAnsi="Wingdings" w:hint="default"/>
      </w:rPr>
    </w:lvl>
  </w:abstractNum>
  <w:abstractNum w:abstractNumId="8"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5E872785"/>
    <w:multiLevelType w:val="hybridMultilevel"/>
    <w:tmpl w:val="267CE3E6"/>
    <w:lvl w:ilvl="0" w:tplc="B7E688D0">
      <w:start w:val="1"/>
      <w:numFmt w:val="bullet"/>
      <w:lvlText w:val="-"/>
      <w:lvlJc w:val="left"/>
      <w:pPr>
        <w:ind w:left="720" w:hanging="360"/>
      </w:pPr>
      <w:rPr>
        <w:rFonts w:ascii="Calibri" w:eastAsiaTheme="minorEastAsia" w:hAnsi="Calibri" w:cs="Calibri"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3" w15:restartNumberingAfterBreak="0">
    <w:nsid w:val="72E81212"/>
    <w:multiLevelType w:val="hybridMultilevel"/>
    <w:tmpl w:val="FAE0F6EE"/>
    <w:lvl w:ilvl="0" w:tplc="7A245046">
      <w:numFmt w:val="bullet"/>
      <w:lvlText w:val="-"/>
      <w:lvlJc w:val="left"/>
      <w:pPr>
        <w:ind w:left="1068" w:hanging="360"/>
      </w:pPr>
      <w:rPr>
        <w:rFonts w:ascii="Calibri" w:eastAsiaTheme="minorEastAsia" w:hAnsi="Calibri" w:cs="Calibri" w:hint="default"/>
      </w:rPr>
    </w:lvl>
    <w:lvl w:ilvl="1" w:tplc="100C0003" w:tentative="1">
      <w:start w:val="1"/>
      <w:numFmt w:val="bullet"/>
      <w:lvlText w:val="o"/>
      <w:lvlJc w:val="left"/>
      <w:pPr>
        <w:ind w:left="1788" w:hanging="360"/>
      </w:pPr>
      <w:rPr>
        <w:rFonts w:ascii="Courier New" w:hAnsi="Courier New" w:cs="Courier New" w:hint="default"/>
      </w:rPr>
    </w:lvl>
    <w:lvl w:ilvl="2" w:tplc="100C0005" w:tentative="1">
      <w:start w:val="1"/>
      <w:numFmt w:val="bullet"/>
      <w:lvlText w:val=""/>
      <w:lvlJc w:val="left"/>
      <w:pPr>
        <w:ind w:left="2508" w:hanging="360"/>
      </w:pPr>
      <w:rPr>
        <w:rFonts w:ascii="Wingdings" w:hAnsi="Wingdings" w:hint="default"/>
      </w:rPr>
    </w:lvl>
    <w:lvl w:ilvl="3" w:tplc="100C0001" w:tentative="1">
      <w:start w:val="1"/>
      <w:numFmt w:val="bullet"/>
      <w:lvlText w:val=""/>
      <w:lvlJc w:val="left"/>
      <w:pPr>
        <w:ind w:left="3228" w:hanging="360"/>
      </w:pPr>
      <w:rPr>
        <w:rFonts w:ascii="Symbol" w:hAnsi="Symbol" w:hint="default"/>
      </w:rPr>
    </w:lvl>
    <w:lvl w:ilvl="4" w:tplc="100C0003" w:tentative="1">
      <w:start w:val="1"/>
      <w:numFmt w:val="bullet"/>
      <w:lvlText w:val="o"/>
      <w:lvlJc w:val="left"/>
      <w:pPr>
        <w:ind w:left="3948" w:hanging="360"/>
      </w:pPr>
      <w:rPr>
        <w:rFonts w:ascii="Courier New" w:hAnsi="Courier New" w:cs="Courier New" w:hint="default"/>
      </w:rPr>
    </w:lvl>
    <w:lvl w:ilvl="5" w:tplc="100C0005" w:tentative="1">
      <w:start w:val="1"/>
      <w:numFmt w:val="bullet"/>
      <w:lvlText w:val=""/>
      <w:lvlJc w:val="left"/>
      <w:pPr>
        <w:ind w:left="4668" w:hanging="360"/>
      </w:pPr>
      <w:rPr>
        <w:rFonts w:ascii="Wingdings" w:hAnsi="Wingdings" w:hint="default"/>
      </w:rPr>
    </w:lvl>
    <w:lvl w:ilvl="6" w:tplc="100C0001" w:tentative="1">
      <w:start w:val="1"/>
      <w:numFmt w:val="bullet"/>
      <w:lvlText w:val=""/>
      <w:lvlJc w:val="left"/>
      <w:pPr>
        <w:ind w:left="5388" w:hanging="360"/>
      </w:pPr>
      <w:rPr>
        <w:rFonts w:ascii="Symbol" w:hAnsi="Symbol" w:hint="default"/>
      </w:rPr>
    </w:lvl>
    <w:lvl w:ilvl="7" w:tplc="100C0003" w:tentative="1">
      <w:start w:val="1"/>
      <w:numFmt w:val="bullet"/>
      <w:lvlText w:val="o"/>
      <w:lvlJc w:val="left"/>
      <w:pPr>
        <w:ind w:left="6108" w:hanging="360"/>
      </w:pPr>
      <w:rPr>
        <w:rFonts w:ascii="Courier New" w:hAnsi="Courier New" w:cs="Courier New" w:hint="default"/>
      </w:rPr>
    </w:lvl>
    <w:lvl w:ilvl="8" w:tplc="100C0005" w:tentative="1">
      <w:start w:val="1"/>
      <w:numFmt w:val="bullet"/>
      <w:lvlText w:val=""/>
      <w:lvlJc w:val="left"/>
      <w:pPr>
        <w:ind w:left="6828" w:hanging="360"/>
      </w:pPr>
      <w:rPr>
        <w:rFonts w:ascii="Wingdings" w:hAnsi="Wingdings" w:hint="default"/>
      </w:rPr>
    </w:lvl>
  </w:abstractNum>
  <w:abstractNum w:abstractNumId="14"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7B193736"/>
    <w:multiLevelType w:val="multilevel"/>
    <w:tmpl w:val="5B56538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7FC74B3F"/>
    <w:multiLevelType w:val="hybridMultilevel"/>
    <w:tmpl w:val="AF48DD4E"/>
    <w:lvl w:ilvl="0" w:tplc="CA9EC6A8">
      <w:numFmt w:val="bullet"/>
      <w:lvlText w:val="-"/>
      <w:lvlJc w:val="left"/>
      <w:pPr>
        <w:ind w:left="1080" w:hanging="360"/>
      </w:pPr>
      <w:rPr>
        <w:rFonts w:ascii="Calibri" w:eastAsiaTheme="minorEastAsia" w:hAnsi="Calibri" w:cs="Calibri"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num w:numId="1">
    <w:abstractNumId w:val="15"/>
  </w:num>
  <w:num w:numId="2">
    <w:abstractNumId w:val="0"/>
  </w:num>
  <w:num w:numId="3">
    <w:abstractNumId w:val="2"/>
  </w:num>
  <w:num w:numId="4">
    <w:abstractNumId w:val="14"/>
  </w:num>
  <w:num w:numId="5">
    <w:abstractNumId w:val="9"/>
  </w:num>
  <w:num w:numId="6">
    <w:abstractNumId w:val="4"/>
  </w:num>
  <w:num w:numId="7">
    <w:abstractNumId w:val="10"/>
  </w:num>
  <w:num w:numId="8">
    <w:abstractNumId w:val="16"/>
  </w:num>
  <w:num w:numId="9">
    <w:abstractNumId w:val="1"/>
  </w:num>
  <w:num w:numId="10">
    <w:abstractNumId w:val="5"/>
  </w:num>
  <w:num w:numId="11">
    <w:abstractNumId w:val="8"/>
  </w:num>
  <w:num w:numId="12">
    <w:abstractNumId w:val="6"/>
  </w:num>
  <w:num w:numId="13">
    <w:abstractNumId w:val="12"/>
  </w:num>
  <w:num w:numId="14">
    <w:abstractNumId w:val="13"/>
  </w:num>
  <w:num w:numId="15">
    <w:abstractNumId w:val="7"/>
  </w:num>
  <w:num w:numId="16">
    <w:abstractNumId w:val="3"/>
  </w:num>
  <w:num w:numId="17">
    <w:abstractNumId w:val="17"/>
  </w:num>
  <w:num w:numId="18">
    <w:abstractNumId w:val="11"/>
  </w:num>
  <w:num w:numId="19">
    <w:abstractNumId w:val="7"/>
  </w:num>
  <w:num w:numId="20">
    <w:abstractNumId w:val="11"/>
  </w:num>
  <w:num w:numId="21">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2E1B"/>
    <w:rsid w:val="00012C3A"/>
    <w:rsid w:val="00015D0B"/>
    <w:rsid w:val="0002053F"/>
    <w:rsid w:val="00021ABC"/>
    <w:rsid w:val="00024938"/>
    <w:rsid w:val="00041EF7"/>
    <w:rsid w:val="000443AD"/>
    <w:rsid w:val="00046AFD"/>
    <w:rsid w:val="00046C4F"/>
    <w:rsid w:val="00050550"/>
    <w:rsid w:val="00051CF5"/>
    <w:rsid w:val="00055142"/>
    <w:rsid w:val="000566DF"/>
    <w:rsid w:val="00057AE5"/>
    <w:rsid w:val="00057DB5"/>
    <w:rsid w:val="000611A5"/>
    <w:rsid w:val="00063EDD"/>
    <w:rsid w:val="00076A05"/>
    <w:rsid w:val="00077CDD"/>
    <w:rsid w:val="00080B0C"/>
    <w:rsid w:val="00082006"/>
    <w:rsid w:val="00090092"/>
    <w:rsid w:val="00090295"/>
    <w:rsid w:val="000A2D30"/>
    <w:rsid w:val="000A4DD8"/>
    <w:rsid w:val="000A7C21"/>
    <w:rsid w:val="000B37B1"/>
    <w:rsid w:val="000C1396"/>
    <w:rsid w:val="000C44D8"/>
    <w:rsid w:val="000C6629"/>
    <w:rsid w:val="000D087F"/>
    <w:rsid w:val="000E725C"/>
    <w:rsid w:val="000E7D32"/>
    <w:rsid w:val="000F039F"/>
    <w:rsid w:val="000F3E62"/>
    <w:rsid w:val="000F5F8C"/>
    <w:rsid w:val="00103A99"/>
    <w:rsid w:val="00104583"/>
    <w:rsid w:val="001116AB"/>
    <w:rsid w:val="00111921"/>
    <w:rsid w:val="00112756"/>
    <w:rsid w:val="00120390"/>
    <w:rsid w:val="00127C2E"/>
    <w:rsid w:val="00130912"/>
    <w:rsid w:val="00137930"/>
    <w:rsid w:val="00141AB3"/>
    <w:rsid w:val="00145D60"/>
    <w:rsid w:val="001513BD"/>
    <w:rsid w:val="001538AA"/>
    <w:rsid w:val="00155A42"/>
    <w:rsid w:val="00161A6D"/>
    <w:rsid w:val="00164517"/>
    <w:rsid w:val="00171C01"/>
    <w:rsid w:val="00176788"/>
    <w:rsid w:val="001851BC"/>
    <w:rsid w:val="00190901"/>
    <w:rsid w:val="001909A6"/>
    <w:rsid w:val="00191F9D"/>
    <w:rsid w:val="001932BC"/>
    <w:rsid w:val="00194B24"/>
    <w:rsid w:val="00195085"/>
    <w:rsid w:val="0019617C"/>
    <w:rsid w:val="001970EB"/>
    <w:rsid w:val="001A2E98"/>
    <w:rsid w:val="001C09AA"/>
    <w:rsid w:val="001C1978"/>
    <w:rsid w:val="001C41E6"/>
    <w:rsid w:val="001D00B8"/>
    <w:rsid w:val="001D6BCF"/>
    <w:rsid w:val="001D7E52"/>
    <w:rsid w:val="001E2ECA"/>
    <w:rsid w:val="001E2ED4"/>
    <w:rsid w:val="001E5EAF"/>
    <w:rsid w:val="001F5B78"/>
    <w:rsid w:val="0020071F"/>
    <w:rsid w:val="00205685"/>
    <w:rsid w:val="00206184"/>
    <w:rsid w:val="00206546"/>
    <w:rsid w:val="002078F5"/>
    <w:rsid w:val="00207FA7"/>
    <w:rsid w:val="00212505"/>
    <w:rsid w:val="002142B8"/>
    <w:rsid w:val="00215748"/>
    <w:rsid w:val="002213E9"/>
    <w:rsid w:val="0022247F"/>
    <w:rsid w:val="0022264D"/>
    <w:rsid w:val="0022447E"/>
    <w:rsid w:val="0023236D"/>
    <w:rsid w:val="00232E9F"/>
    <w:rsid w:val="00236FC4"/>
    <w:rsid w:val="00242079"/>
    <w:rsid w:val="00245601"/>
    <w:rsid w:val="00245BAB"/>
    <w:rsid w:val="00245BC6"/>
    <w:rsid w:val="00251981"/>
    <w:rsid w:val="0025502E"/>
    <w:rsid w:val="002647F8"/>
    <w:rsid w:val="00265744"/>
    <w:rsid w:val="00271545"/>
    <w:rsid w:val="00273391"/>
    <w:rsid w:val="002748B1"/>
    <w:rsid w:val="0027651D"/>
    <w:rsid w:val="00281546"/>
    <w:rsid w:val="00281BC3"/>
    <w:rsid w:val="00281F91"/>
    <w:rsid w:val="002823AD"/>
    <w:rsid w:val="00282ED9"/>
    <w:rsid w:val="00283E17"/>
    <w:rsid w:val="00285EAF"/>
    <w:rsid w:val="00287E50"/>
    <w:rsid w:val="002A28BD"/>
    <w:rsid w:val="002B6C59"/>
    <w:rsid w:val="002B7168"/>
    <w:rsid w:val="002B71BA"/>
    <w:rsid w:val="002C4C01"/>
    <w:rsid w:val="002C6143"/>
    <w:rsid w:val="002D1782"/>
    <w:rsid w:val="002D28CB"/>
    <w:rsid w:val="002D2964"/>
    <w:rsid w:val="002D44DF"/>
    <w:rsid w:val="002D605E"/>
    <w:rsid w:val="002F15D0"/>
    <w:rsid w:val="002F39FF"/>
    <w:rsid w:val="002F5582"/>
    <w:rsid w:val="002F5ECA"/>
    <w:rsid w:val="00302D9E"/>
    <w:rsid w:val="00305021"/>
    <w:rsid w:val="00310A3B"/>
    <w:rsid w:val="003111C8"/>
    <w:rsid w:val="00311C6D"/>
    <w:rsid w:val="003125B5"/>
    <w:rsid w:val="00312678"/>
    <w:rsid w:val="00312A4B"/>
    <w:rsid w:val="00314402"/>
    <w:rsid w:val="003144D2"/>
    <w:rsid w:val="00314595"/>
    <w:rsid w:val="00320B30"/>
    <w:rsid w:val="003212B1"/>
    <w:rsid w:val="00326DC5"/>
    <w:rsid w:val="00327819"/>
    <w:rsid w:val="00331777"/>
    <w:rsid w:val="003434CB"/>
    <w:rsid w:val="003474E1"/>
    <w:rsid w:val="00347700"/>
    <w:rsid w:val="003518F3"/>
    <w:rsid w:val="00360243"/>
    <w:rsid w:val="003632F2"/>
    <w:rsid w:val="003654D5"/>
    <w:rsid w:val="0036650D"/>
    <w:rsid w:val="00371ECE"/>
    <w:rsid w:val="003779A4"/>
    <w:rsid w:val="00383511"/>
    <w:rsid w:val="00392C32"/>
    <w:rsid w:val="003A5259"/>
    <w:rsid w:val="003B4E31"/>
    <w:rsid w:val="003B6DC5"/>
    <w:rsid w:val="003C04B7"/>
    <w:rsid w:val="003C1AFC"/>
    <w:rsid w:val="003C59AA"/>
    <w:rsid w:val="003D2DE0"/>
    <w:rsid w:val="003F1493"/>
    <w:rsid w:val="003F2179"/>
    <w:rsid w:val="003F644E"/>
    <w:rsid w:val="003F7586"/>
    <w:rsid w:val="00403755"/>
    <w:rsid w:val="00404948"/>
    <w:rsid w:val="00417866"/>
    <w:rsid w:val="004205F6"/>
    <w:rsid w:val="0042137F"/>
    <w:rsid w:val="00437C9D"/>
    <w:rsid w:val="00444012"/>
    <w:rsid w:val="004502D9"/>
    <w:rsid w:val="004512E9"/>
    <w:rsid w:val="00465052"/>
    <w:rsid w:val="0047295B"/>
    <w:rsid w:val="00473FD9"/>
    <w:rsid w:val="004759FA"/>
    <w:rsid w:val="00476E97"/>
    <w:rsid w:val="0048142D"/>
    <w:rsid w:val="00485775"/>
    <w:rsid w:val="00486974"/>
    <w:rsid w:val="00487BB5"/>
    <w:rsid w:val="00487EED"/>
    <w:rsid w:val="00493128"/>
    <w:rsid w:val="0049659A"/>
    <w:rsid w:val="00496903"/>
    <w:rsid w:val="0049691E"/>
    <w:rsid w:val="004B1345"/>
    <w:rsid w:val="004B148B"/>
    <w:rsid w:val="004B6931"/>
    <w:rsid w:val="004C0399"/>
    <w:rsid w:val="004C38FB"/>
    <w:rsid w:val="004C7009"/>
    <w:rsid w:val="004D1269"/>
    <w:rsid w:val="004D28FC"/>
    <w:rsid w:val="004D3B74"/>
    <w:rsid w:val="004D694C"/>
    <w:rsid w:val="004E4C6C"/>
    <w:rsid w:val="004E7484"/>
    <w:rsid w:val="004E7B7E"/>
    <w:rsid w:val="004F19DA"/>
    <w:rsid w:val="00504C71"/>
    <w:rsid w:val="00505FF4"/>
    <w:rsid w:val="0051049E"/>
    <w:rsid w:val="00511DE8"/>
    <w:rsid w:val="00512CC3"/>
    <w:rsid w:val="00513532"/>
    <w:rsid w:val="005143EF"/>
    <w:rsid w:val="00515EF5"/>
    <w:rsid w:val="0051690D"/>
    <w:rsid w:val="00517646"/>
    <w:rsid w:val="00523F5C"/>
    <w:rsid w:val="00524767"/>
    <w:rsid w:val="00527680"/>
    <w:rsid w:val="00532844"/>
    <w:rsid w:val="00535DFD"/>
    <w:rsid w:val="005364AB"/>
    <w:rsid w:val="0054577C"/>
    <w:rsid w:val="00551562"/>
    <w:rsid w:val="005516C2"/>
    <w:rsid w:val="00551B08"/>
    <w:rsid w:val="00552007"/>
    <w:rsid w:val="00553E8F"/>
    <w:rsid w:val="00554B79"/>
    <w:rsid w:val="005600DE"/>
    <w:rsid w:val="00561164"/>
    <w:rsid w:val="0056289C"/>
    <w:rsid w:val="005765EE"/>
    <w:rsid w:val="00577704"/>
    <w:rsid w:val="0058138C"/>
    <w:rsid w:val="005816DB"/>
    <w:rsid w:val="00582938"/>
    <w:rsid w:val="00591119"/>
    <w:rsid w:val="00593FE4"/>
    <w:rsid w:val="005A0056"/>
    <w:rsid w:val="005A3CE0"/>
    <w:rsid w:val="005B13F4"/>
    <w:rsid w:val="005B1BA4"/>
    <w:rsid w:val="005B5FA1"/>
    <w:rsid w:val="005C0C5D"/>
    <w:rsid w:val="005C3B5E"/>
    <w:rsid w:val="005C5BC8"/>
    <w:rsid w:val="005D0B38"/>
    <w:rsid w:val="005D47EE"/>
    <w:rsid w:val="005E18BF"/>
    <w:rsid w:val="005E1E76"/>
    <w:rsid w:val="005E33AC"/>
    <w:rsid w:val="005E5602"/>
    <w:rsid w:val="005E57E1"/>
    <w:rsid w:val="005E5A9C"/>
    <w:rsid w:val="005F26BB"/>
    <w:rsid w:val="005F4A22"/>
    <w:rsid w:val="005F5727"/>
    <w:rsid w:val="005F78FA"/>
    <w:rsid w:val="006062D2"/>
    <w:rsid w:val="006070BB"/>
    <w:rsid w:val="006077E5"/>
    <w:rsid w:val="006145FE"/>
    <w:rsid w:val="0063256E"/>
    <w:rsid w:val="00633E29"/>
    <w:rsid w:val="00645C7C"/>
    <w:rsid w:val="00646CD3"/>
    <w:rsid w:val="0065199C"/>
    <w:rsid w:val="006571D7"/>
    <w:rsid w:val="00671403"/>
    <w:rsid w:val="00673113"/>
    <w:rsid w:val="00675E4B"/>
    <w:rsid w:val="00675F25"/>
    <w:rsid w:val="006762A9"/>
    <w:rsid w:val="00682C3B"/>
    <w:rsid w:val="0068464A"/>
    <w:rsid w:val="00684B24"/>
    <w:rsid w:val="00684B3D"/>
    <w:rsid w:val="00685B9C"/>
    <w:rsid w:val="00687B4B"/>
    <w:rsid w:val="00694DCB"/>
    <w:rsid w:val="00697D72"/>
    <w:rsid w:val="006A1697"/>
    <w:rsid w:val="006A3EA2"/>
    <w:rsid w:val="006A7CE0"/>
    <w:rsid w:val="006B149E"/>
    <w:rsid w:val="006B44CD"/>
    <w:rsid w:val="006B5AA2"/>
    <w:rsid w:val="006D1DCC"/>
    <w:rsid w:val="006D3456"/>
    <w:rsid w:val="006D4397"/>
    <w:rsid w:val="006D62A6"/>
    <w:rsid w:val="006E2C58"/>
    <w:rsid w:val="006E489C"/>
    <w:rsid w:val="006E4AC3"/>
    <w:rsid w:val="006E6C4C"/>
    <w:rsid w:val="006F25E0"/>
    <w:rsid w:val="007018B4"/>
    <w:rsid w:val="00704816"/>
    <w:rsid w:val="00705F30"/>
    <w:rsid w:val="00710331"/>
    <w:rsid w:val="00720193"/>
    <w:rsid w:val="00720C5B"/>
    <w:rsid w:val="00733958"/>
    <w:rsid w:val="00741974"/>
    <w:rsid w:val="00742AE5"/>
    <w:rsid w:val="00743BA7"/>
    <w:rsid w:val="0075106C"/>
    <w:rsid w:val="00751109"/>
    <w:rsid w:val="00751AA3"/>
    <w:rsid w:val="0075717A"/>
    <w:rsid w:val="0076014F"/>
    <w:rsid w:val="00763DD3"/>
    <w:rsid w:val="007729AF"/>
    <w:rsid w:val="007771F5"/>
    <w:rsid w:val="00782B17"/>
    <w:rsid w:val="00784FFE"/>
    <w:rsid w:val="00791020"/>
    <w:rsid w:val="00792C2E"/>
    <w:rsid w:val="0079332F"/>
    <w:rsid w:val="00794F1A"/>
    <w:rsid w:val="007A0FBF"/>
    <w:rsid w:val="007B31CD"/>
    <w:rsid w:val="007C53D3"/>
    <w:rsid w:val="007C55B0"/>
    <w:rsid w:val="007C5C06"/>
    <w:rsid w:val="007C6883"/>
    <w:rsid w:val="007D448A"/>
    <w:rsid w:val="007D509B"/>
    <w:rsid w:val="007D5583"/>
    <w:rsid w:val="007E17D1"/>
    <w:rsid w:val="007E3D3C"/>
    <w:rsid w:val="007E42D5"/>
    <w:rsid w:val="007E763A"/>
    <w:rsid w:val="007E7F94"/>
    <w:rsid w:val="007F459B"/>
    <w:rsid w:val="007F5E02"/>
    <w:rsid w:val="007F70FC"/>
    <w:rsid w:val="00803240"/>
    <w:rsid w:val="0080749D"/>
    <w:rsid w:val="00810DF7"/>
    <w:rsid w:val="00814CC0"/>
    <w:rsid w:val="00820120"/>
    <w:rsid w:val="00820895"/>
    <w:rsid w:val="0082292E"/>
    <w:rsid w:val="0082778E"/>
    <w:rsid w:val="0083170D"/>
    <w:rsid w:val="008332D7"/>
    <w:rsid w:val="0083453E"/>
    <w:rsid w:val="00841810"/>
    <w:rsid w:val="0084299B"/>
    <w:rsid w:val="008472E2"/>
    <w:rsid w:val="00850FEC"/>
    <w:rsid w:val="00853A2C"/>
    <w:rsid w:val="00857856"/>
    <w:rsid w:val="00864595"/>
    <w:rsid w:val="00870824"/>
    <w:rsid w:val="008854E1"/>
    <w:rsid w:val="008A0625"/>
    <w:rsid w:val="008A0825"/>
    <w:rsid w:val="008A33CA"/>
    <w:rsid w:val="008A476D"/>
    <w:rsid w:val="008A587F"/>
    <w:rsid w:val="008B0916"/>
    <w:rsid w:val="008B1643"/>
    <w:rsid w:val="008B287E"/>
    <w:rsid w:val="008C5E35"/>
    <w:rsid w:val="008D38BD"/>
    <w:rsid w:val="008D4486"/>
    <w:rsid w:val="008D4C00"/>
    <w:rsid w:val="008D7200"/>
    <w:rsid w:val="008E1B70"/>
    <w:rsid w:val="008E6091"/>
    <w:rsid w:val="008F5EF1"/>
    <w:rsid w:val="008F7F60"/>
    <w:rsid w:val="00902BC3"/>
    <w:rsid w:val="009035EB"/>
    <w:rsid w:val="00905F85"/>
    <w:rsid w:val="00914FEE"/>
    <w:rsid w:val="00915C70"/>
    <w:rsid w:val="009215EB"/>
    <w:rsid w:val="00923AB8"/>
    <w:rsid w:val="00930978"/>
    <w:rsid w:val="00933E26"/>
    <w:rsid w:val="00935EE7"/>
    <w:rsid w:val="00936280"/>
    <w:rsid w:val="009524F6"/>
    <w:rsid w:val="00956F55"/>
    <w:rsid w:val="00981D76"/>
    <w:rsid w:val="00987D8B"/>
    <w:rsid w:val="00994D02"/>
    <w:rsid w:val="009974DA"/>
    <w:rsid w:val="00997660"/>
    <w:rsid w:val="009A07B5"/>
    <w:rsid w:val="009A1E20"/>
    <w:rsid w:val="009A3E79"/>
    <w:rsid w:val="009B6079"/>
    <w:rsid w:val="009C73F9"/>
    <w:rsid w:val="009C785F"/>
    <w:rsid w:val="009D0913"/>
    <w:rsid w:val="009D227F"/>
    <w:rsid w:val="009D368F"/>
    <w:rsid w:val="009D4ED4"/>
    <w:rsid w:val="009D58E1"/>
    <w:rsid w:val="009D7FE5"/>
    <w:rsid w:val="009E5466"/>
    <w:rsid w:val="009F1143"/>
    <w:rsid w:val="00A05E8D"/>
    <w:rsid w:val="00A06A9B"/>
    <w:rsid w:val="00A15EE9"/>
    <w:rsid w:val="00A20589"/>
    <w:rsid w:val="00A24ABA"/>
    <w:rsid w:val="00A26605"/>
    <w:rsid w:val="00A27FC9"/>
    <w:rsid w:val="00A3018D"/>
    <w:rsid w:val="00A34F16"/>
    <w:rsid w:val="00A427AB"/>
    <w:rsid w:val="00A439A9"/>
    <w:rsid w:val="00A4775F"/>
    <w:rsid w:val="00A513D8"/>
    <w:rsid w:val="00A5199F"/>
    <w:rsid w:val="00A51A08"/>
    <w:rsid w:val="00A60DE8"/>
    <w:rsid w:val="00A70054"/>
    <w:rsid w:val="00A77CB1"/>
    <w:rsid w:val="00A81D88"/>
    <w:rsid w:val="00A90A71"/>
    <w:rsid w:val="00A93445"/>
    <w:rsid w:val="00A9588C"/>
    <w:rsid w:val="00AA0785"/>
    <w:rsid w:val="00AA3411"/>
    <w:rsid w:val="00AA77A8"/>
    <w:rsid w:val="00AB2937"/>
    <w:rsid w:val="00AB3200"/>
    <w:rsid w:val="00AB64DE"/>
    <w:rsid w:val="00AC07B1"/>
    <w:rsid w:val="00AD1ACA"/>
    <w:rsid w:val="00AD1DFD"/>
    <w:rsid w:val="00AD3F42"/>
    <w:rsid w:val="00AD5DD1"/>
    <w:rsid w:val="00AE470C"/>
    <w:rsid w:val="00AE7004"/>
    <w:rsid w:val="00AE79CA"/>
    <w:rsid w:val="00AF2BB0"/>
    <w:rsid w:val="00AF7426"/>
    <w:rsid w:val="00AF7B33"/>
    <w:rsid w:val="00B0013B"/>
    <w:rsid w:val="00B00E46"/>
    <w:rsid w:val="00B03A41"/>
    <w:rsid w:val="00B047AD"/>
    <w:rsid w:val="00B07AED"/>
    <w:rsid w:val="00B25CD6"/>
    <w:rsid w:val="00B263B7"/>
    <w:rsid w:val="00B26BC5"/>
    <w:rsid w:val="00B31079"/>
    <w:rsid w:val="00B33036"/>
    <w:rsid w:val="00B423FB"/>
    <w:rsid w:val="00B42BBE"/>
    <w:rsid w:val="00B51613"/>
    <w:rsid w:val="00B557B1"/>
    <w:rsid w:val="00B673BB"/>
    <w:rsid w:val="00B733A2"/>
    <w:rsid w:val="00B82D4D"/>
    <w:rsid w:val="00B8752C"/>
    <w:rsid w:val="00B92310"/>
    <w:rsid w:val="00B945CE"/>
    <w:rsid w:val="00B94699"/>
    <w:rsid w:val="00B94895"/>
    <w:rsid w:val="00BA4982"/>
    <w:rsid w:val="00BA4C02"/>
    <w:rsid w:val="00BA6400"/>
    <w:rsid w:val="00BA7329"/>
    <w:rsid w:val="00BC0FB0"/>
    <w:rsid w:val="00BC1DF4"/>
    <w:rsid w:val="00BC2E67"/>
    <w:rsid w:val="00BC53DA"/>
    <w:rsid w:val="00BE34AB"/>
    <w:rsid w:val="00BE4E53"/>
    <w:rsid w:val="00BE6FC5"/>
    <w:rsid w:val="00BF1929"/>
    <w:rsid w:val="00BF3BA5"/>
    <w:rsid w:val="00C01798"/>
    <w:rsid w:val="00C138A9"/>
    <w:rsid w:val="00C13B32"/>
    <w:rsid w:val="00C13F22"/>
    <w:rsid w:val="00C154F3"/>
    <w:rsid w:val="00C17925"/>
    <w:rsid w:val="00C21FEB"/>
    <w:rsid w:val="00C24B84"/>
    <w:rsid w:val="00C2570C"/>
    <w:rsid w:val="00C315ED"/>
    <w:rsid w:val="00C3703E"/>
    <w:rsid w:val="00C42DC0"/>
    <w:rsid w:val="00C505B1"/>
    <w:rsid w:val="00C50799"/>
    <w:rsid w:val="00C54985"/>
    <w:rsid w:val="00C622B1"/>
    <w:rsid w:val="00C62495"/>
    <w:rsid w:val="00C723E9"/>
    <w:rsid w:val="00C80955"/>
    <w:rsid w:val="00C825A3"/>
    <w:rsid w:val="00C82E61"/>
    <w:rsid w:val="00C86020"/>
    <w:rsid w:val="00C86752"/>
    <w:rsid w:val="00C91250"/>
    <w:rsid w:val="00C91E35"/>
    <w:rsid w:val="00C92D00"/>
    <w:rsid w:val="00C930E9"/>
    <w:rsid w:val="00C941A6"/>
    <w:rsid w:val="00CA2914"/>
    <w:rsid w:val="00CA497E"/>
    <w:rsid w:val="00CA78C2"/>
    <w:rsid w:val="00CB04AA"/>
    <w:rsid w:val="00CB15F6"/>
    <w:rsid w:val="00CB3227"/>
    <w:rsid w:val="00CB5E80"/>
    <w:rsid w:val="00CC1A21"/>
    <w:rsid w:val="00CC3857"/>
    <w:rsid w:val="00CC4110"/>
    <w:rsid w:val="00CC5ADE"/>
    <w:rsid w:val="00CC60B8"/>
    <w:rsid w:val="00CD30FF"/>
    <w:rsid w:val="00CD3441"/>
    <w:rsid w:val="00CD5906"/>
    <w:rsid w:val="00CE2AD6"/>
    <w:rsid w:val="00CE6DBA"/>
    <w:rsid w:val="00CF0449"/>
    <w:rsid w:val="00CF75A3"/>
    <w:rsid w:val="00D037F7"/>
    <w:rsid w:val="00D03F5E"/>
    <w:rsid w:val="00D04ED3"/>
    <w:rsid w:val="00D05BEB"/>
    <w:rsid w:val="00D12080"/>
    <w:rsid w:val="00D14A10"/>
    <w:rsid w:val="00D16167"/>
    <w:rsid w:val="00D239D4"/>
    <w:rsid w:val="00D26E17"/>
    <w:rsid w:val="00D2789A"/>
    <w:rsid w:val="00D31047"/>
    <w:rsid w:val="00D3531A"/>
    <w:rsid w:val="00D3579D"/>
    <w:rsid w:val="00D3734D"/>
    <w:rsid w:val="00D41A1E"/>
    <w:rsid w:val="00D43BB6"/>
    <w:rsid w:val="00D43DCC"/>
    <w:rsid w:val="00D47E91"/>
    <w:rsid w:val="00D515D1"/>
    <w:rsid w:val="00D56E60"/>
    <w:rsid w:val="00D57FF1"/>
    <w:rsid w:val="00D67AB6"/>
    <w:rsid w:val="00D71F0A"/>
    <w:rsid w:val="00D85941"/>
    <w:rsid w:val="00D97582"/>
    <w:rsid w:val="00DA0E29"/>
    <w:rsid w:val="00DA4CCB"/>
    <w:rsid w:val="00DA6D65"/>
    <w:rsid w:val="00DA7794"/>
    <w:rsid w:val="00DB3927"/>
    <w:rsid w:val="00DB3D5D"/>
    <w:rsid w:val="00DB4900"/>
    <w:rsid w:val="00DC6207"/>
    <w:rsid w:val="00DC71B5"/>
    <w:rsid w:val="00DD08DA"/>
    <w:rsid w:val="00DD1612"/>
    <w:rsid w:val="00DE257E"/>
    <w:rsid w:val="00DE2E45"/>
    <w:rsid w:val="00DE33A4"/>
    <w:rsid w:val="00DE5ADB"/>
    <w:rsid w:val="00DE6A3F"/>
    <w:rsid w:val="00DF36CD"/>
    <w:rsid w:val="00E01D11"/>
    <w:rsid w:val="00E02BCA"/>
    <w:rsid w:val="00E12330"/>
    <w:rsid w:val="00E202D6"/>
    <w:rsid w:val="00E24CB0"/>
    <w:rsid w:val="00E27E46"/>
    <w:rsid w:val="00E321FD"/>
    <w:rsid w:val="00E3258C"/>
    <w:rsid w:val="00E3411E"/>
    <w:rsid w:val="00E34163"/>
    <w:rsid w:val="00E36190"/>
    <w:rsid w:val="00E50648"/>
    <w:rsid w:val="00E50C36"/>
    <w:rsid w:val="00E604DE"/>
    <w:rsid w:val="00E613DE"/>
    <w:rsid w:val="00E63311"/>
    <w:rsid w:val="00E64343"/>
    <w:rsid w:val="00E73DEE"/>
    <w:rsid w:val="00E75B13"/>
    <w:rsid w:val="00E75D12"/>
    <w:rsid w:val="00E76783"/>
    <w:rsid w:val="00E804DF"/>
    <w:rsid w:val="00E83BDC"/>
    <w:rsid w:val="00E946A9"/>
    <w:rsid w:val="00E95EAE"/>
    <w:rsid w:val="00EA275B"/>
    <w:rsid w:val="00EA583B"/>
    <w:rsid w:val="00EA5D96"/>
    <w:rsid w:val="00EA7A55"/>
    <w:rsid w:val="00EB3D05"/>
    <w:rsid w:val="00EB4E46"/>
    <w:rsid w:val="00EC15E0"/>
    <w:rsid w:val="00EC367D"/>
    <w:rsid w:val="00ED0310"/>
    <w:rsid w:val="00ED6432"/>
    <w:rsid w:val="00ED7934"/>
    <w:rsid w:val="00EE098C"/>
    <w:rsid w:val="00EE0F03"/>
    <w:rsid w:val="00EE536D"/>
    <w:rsid w:val="00EF292A"/>
    <w:rsid w:val="00EF51DC"/>
    <w:rsid w:val="00EF5A27"/>
    <w:rsid w:val="00F02766"/>
    <w:rsid w:val="00F0617D"/>
    <w:rsid w:val="00F12FCF"/>
    <w:rsid w:val="00F134A4"/>
    <w:rsid w:val="00F2296E"/>
    <w:rsid w:val="00F2687C"/>
    <w:rsid w:val="00F27A8C"/>
    <w:rsid w:val="00F306BF"/>
    <w:rsid w:val="00F3206C"/>
    <w:rsid w:val="00F33AAA"/>
    <w:rsid w:val="00F353A2"/>
    <w:rsid w:val="00F357F5"/>
    <w:rsid w:val="00F40649"/>
    <w:rsid w:val="00F40742"/>
    <w:rsid w:val="00F41AC3"/>
    <w:rsid w:val="00F45ACB"/>
    <w:rsid w:val="00F4663F"/>
    <w:rsid w:val="00F512E5"/>
    <w:rsid w:val="00F53ED8"/>
    <w:rsid w:val="00F544F7"/>
    <w:rsid w:val="00F603B1"/>
    <w:rsid w:val="00F64F95"/>
    <w:rsid w:val="00F6528D"/>
    <w:rsid w:val="00F721F3"/>
    <w:rsid w:val="00F739A6"/>
    <w:rsid w:val="00F765D7"/>
    <w:rsid w:val="00F84248"/>
    <w:rsid w:val="00F85B1D"/>
    <w:rsid w:val="00F971B8"/>
    <w:rsid w:val="00FA018F"/>
    <w:rsid w:val="00FA4A08"/>
    <w:rsid w:val="00FA5D12"/>
    <w:rsid w:val="00FA6575"/>
    <w:rsid w:val="00FA6C53"/>
    <w:rsid w:val="00FB206C"/>
    <w:rsid w:val="00FB416E"/>
    <w:rsid w:val="00FB57D9"/>
    <w:rsid w:val="00FC39C1"/>
    <w:rsid w:val="00FC3EFE"/>
    <w:rsid w:val="00FC7F08"/>
    <w:rsid w:val="00FD24B5"/>
    <w:rsid w:val="00FD5947"/>
    <w:rsid w:val="00FF3394"/>
    <w:rsid w:val="00FF5719"/>
    <w:rsid w:val="11A80628"/>
    <w:rsid w:val="160C3204"/>
    <w:rsid w:val="6B8024B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ecimalSymbol w:val="."/>
  <w:listSeparator w:val=","/>
  <w14:docId w14:val="144D7148"/>
  <w15:chartTrackingRefBased/>
  <w15:docId w15:val="{9E3B19E9-35E3-4443-9CF0-F2EBDF4AB1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fr-CH" w:eastAsia="fr-CH" w:bidi="ar-SA"/>
      </w:rPr>
    </w:rPrDefault>
    <w:pPrDefault>
      <w:pPr>
        <w:spacing w:before="100" w:after="200" w:line="276"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er" w:uiPriority="99"/>
    <w:lsdException w:name="caption" w:semiHidden="1" w:uiPriority="35" w:unhideWhenUsed="1"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Plain Text"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E763A"/>
    <w:rPr>
      <w:sz w:val="22"/>
    </w:rPr>
  </w:style>
  <w:style w:type="paragraph" w:styleId="Titre1">
    <w:name w:val="heading 1"/>
    <w:basedOn w:val="Normal"/>
    <w:next w:val="Normal"/>
    <w:link w:val="Titre1Car"/>
    <w:uiPriority w:val="9"/>
    <w:qFormat/>
    <w:rsid w:val="00720193"/>
    <w:p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outlineLvl w:val="0"/>
    </w:pPr>
    <w:rPr>
      <w:caps/>
      <w:color w:val="FFFFFF" w:themeColor="background1"/>
      <w:spacing w:val="15"/>
      <w:sz w:val="28"/>
      <w:szCs w:val="22"/>
    </w:rPr>
  </w:style>
  <w:style w:type="paragraph" w:styleId="Titre2">
    <w:name w:val="heading 2"/>
    <w:basedOn w:val="Normal"/>
    <w:next w:val="Normal"/>
    <w:link w:val="Titre2Car"/>
    <w:uiPriority w:val="9"/>
    <w:unhideWhenUsed/>
    <w:qFormat/>
    <w:rsid w:val="007E763A"/>
    <w:p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outlineLvl w:val="1"/>
    </w:pPr>
    <w:rPr>
      <w:caps/>
      <w:spacing w:val="15"/>
      <w:sz w:val="24"/>
    </w:rPr>
  </w:style>
  <w:style w:type="paragraph" w:styleId="Titre3">
    <w:name w:val="heading 3"/>
    <w:basedOn w:val="Normal"/>
    <w:next w:val="Normal"/>
    <w:link w:val="Titre3Car"/>
    <w:uiPriority w:val="9"/>
    <w:unhideWhenUsed/>
    <w:qFormat/>
    <w:rsid w:val="00E36190"/>
    <w:pPr>
      <w:pBdr>
        <w:top w:val="single" w:sz="6" w:space="2" w:color="4472C4" w:themeColor="accent1"/>
      </w:pBdr>
      <w:spacing w:before="300" w:after="0"/>
      <w:outlineLvl w:val="2"/>
    </w:pPr>
    <w:rPr>
      <w:caps/>
      <w:color w:val="1F3763" w:themeColor="accent1" w:themeShade="7F"/>
      <w:spacing w:val="15"/>
    </w:rPr>
  </w:style>
  <w:style w:type="paragraph" w:styleId="Titre4">
    <w:name w:val="heading 4"/>
    <w:basedOn w:val="Normal"/>
    <w:next w:val="Normal"/>
    <w:link w:val="Titre4Car"/>
    <w:uiPriority w:val="9"/>
    <w:unhideWhenUsed/>
    <w:qFormat/>
    <w:rsid w:val="00E36190"/>
    <w:pPr>
      <w:pBdr>
        <w:top w:val="dotted" w:sz="6" w:space="2" w:color="4472C4" w:themeColor="accent1"/>
      </w:pBdr>
      <w:spacing w:before="200" w:after="0"/>
      <w:outlineLvl w:val="3"/>
    </w:pPr>
    <w:rPr>
      <w:caps/>
      <w:color w:val="2F5496" w:themeColor="accent1" w:themeShade="BF"/>
      <w:spacing w:val="10"/>
    </w:rPr>
  </w:style>
  <w:style w:type="paragraph" w:styleId="Titre5">
    <w:name w:val="heading 5"/>
    <w:basedOn w:val="Normal"/>
    <w:next w:val="Normal"/>
    <w:link w:val="Titre5Car"/>
    <w:uiPriority w:val="9"/>
    <w:unhideWhenUsed/>
    <w:qFormat/>
    <w:rsid w:val="00E36190"/>
    <w:pPr>
      <w:pBdr>
        <w:bottom w:val="single" w:sz="6" w:space="1" w:color="4472C4" w:themeColor="accent1"/>
      </w:pBdr>
      <w:spacing w:before="200" w:after="0"/>
      <w:outlineLvl w:val="4"/>
    </w:pPr>
    <w:rPr>
      <w:caps/>
      <w:color w:val="2F5496" w:themeColor="accent1" w:themeShade="BF"/>
      <w:spacing w:val="10"/>
    </w:rPr>
  </w:style>
  <w:style w:type="paragraph" w:styleId="Titre6">
    <w:name w:val="heading 6"/>
    <w:basedOn w:val="Normal"/>
    <w:next w:val="Normal"/>
    <w:link w:val="Titre6Car"/>
    <w:uiPriority w:val="9"/>
    <w:unhideWhenUsed/>
    <w:qFormat/>
    <w:rsid w:val="00E36190"/>
    <w:pPr>
      <w:pBdr>
        <w:bottom w:val="dotted" w:sz="6" w:space="1" w:color="4472C4" w:themeColor="accent1"/>
      </w:pBdr>
      <w:spacing w:before="200" w:after="0"/>
      <w:outlineLvl w:val="5"/>
    </w:pPr>
    <w:rPr>
      <w:caps/>
      <w:color w:val="2F5496" w:themeColor="accent1" w:themeShade="BF"/>
      <w:spacing w:val="10"/>
    </w:rPr>
  </w:style>
  <w:style w:type="paragraph" w:styleId="Titre7">
    <w:name w:val="heading 7"/>
    <w:basedOn w:val="Normal"/>
    <w:next w:val="Normal"/>
    <w:link w:val="Titre7Car"/>
    <w:uiPriority w:val="9"/>
    <w:unhideWhenUsed/>
    <w:qFormat/>
    <w:rsid w:val="00E36190"/>
    <w:pPr>
      <w:spacing w:before="200" w:after="0"/>
      <w:outlineLvl w:val="6"/>
    </w:pPr>
    <w:rPr>
      <w:caps/>
      <w:color w:val="2F5496" w:themeColor="accent1" w:themeShade="BF"/>
      <w:spacing w:val="10"/>
    </w:rPr>
  </w:style>
  <w:style w:type="paragraph" w:styleId="Titre8">
    <w:name w:val="heading 8"/>
    <w:basedOn w:val="Normal"/>
    <w:next w:val="Normal"/>
    <w:link w:val="Titre8Car"/>
    <w:uiPriority w:val="9"/>
    <w:unhideWhenUsed/>
    <w:qFormat/>
    <w:rsid w:val="00E36190"/>
    <w:pPr>
      <w:spacing w:before="200" w:after="0"/>
      <w:outlineLvl w:val="7"/>
    </w:pPr>
    <w:rPr>
      <w:caps/>
      <w:spacing w:val="10"/>
      <w:sz w:val="18"/>
      <w:szCs w:val="18"/>
    </w:rPr>
  </w:style>
  <w:style w:type="paragraph" w:styleId="Titre9">
    <w:name w:val="heading 9"/>
    <w:basedOn w:val="Normal"/>
    <w:next w:val="Normal"/>
    <w:link w:val="Titre9Car"/>
    <w:uiPriority w:val="9"/>
    <w:unhideWhenUsed/>
    <w:qFormat/>
    <w:rsid w:val="00E36190"/>
    <w:pPr>
      <w:spacing w:before="200" w:after="0"/>
      <w:outlineLvl w:val="8"/>
    </w:pPr>
    <w:rPr>
      <w:i/>
      <w:iCs/>
      <w:caps/>
      <w:spacing w:val="10"/>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rsid w:val="00496903"/>
    <w:pPr>
      <w:tabs>
        <w:tab w:val="left" w:pos="400"/>
        <w:tab w:val="right" w:leader="dot" w:pos="9062"/>
      </w:tabs>
      <w:spacing w:before="0" w:after="120"/>
    </w:pPr>
    <w:rPr>
      <w:noProof/>
    </w:rPr>
  </w:style>
  <w:style w:type="paragraph" w:styleId="TM2">
    <w:name w:val="toc 2"/>
    <w:basedOn w:val="Normal"/>
    <w:next w:val="Normal"/>
    <w:autoRedefine/>
    <w:uiPriority w:val="39"/>
    <w:rsid w:val="00496903"/>
    <w:pPr>
      <w:tabs>
        <w:tab w:val="right" w:leader="dot" w:pos="9060"/>
      </w:tabs>
      <w:spacing w:after="120"/>
      <w:ind w:left="202"/>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link w:val="PieddepageCar"/>
    <w:uiPriority w:val="99"/>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after="100"/>
      <w:outlineLvl w:val="2"/>
    </w:pPr>
    <w:rPr>
      <w:rFonts w:ascii="Times New Roman" w:hAnsi="Times New Roman"/>
      <w:b/>
      <w:snapToGrid w:val="0"/>
      <w:sz w:val="36"/>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uiPriority w:val="20"/>
    <w:qFormat/>
    <w:rsid w:val="00E36190"/>
    <w:rPr>
      <w:caps/>
      <w:color w:val="1F3763" w:themeColor="accent1" w:themeShade="7F"/>
      <w:spacing w:val="5"/>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AF7B33"/>
    <w:pPr>
      <w:ind w:left="720"/>
      <w:contextualSpacing/>
    </w:pPr>
  </w:style>
  <w:style w:type="paragraph" w:styleId="Titre">
    <w:name w:val="Title"/>
    <w:basedOn w:val="Normal"/>
    <w:next w:val="Normal"/>
    <w:link w:val="TitreCar"/>
    <w:uiPriority w:val="10"/>
    <w:qFormat/>
    <w:rsid w:val="00E36190"/>
    <w:pPr>
      <w:spacing w:before="0" w:after="0"/>
    </w:pPr>
    <w:rPr>
      <w:rFonts w:asciiTheme="majorHAnsi" w:eastAsiaTheme="majorEastAsia" w:hAnsiTheme="majorHAnsi" w:cstheme="majorBidi"/>
      <w:caps/>
      <w:color w:val="4472C4" w:themeColor="accent1"/>
      <w:spacing w:val="10"/>
      <w:sz w:val="52"/>
      <w:szCs w:val="52"/>
    </w:rPr>
  </w:style>
  <w:style w:type="character" w:customStyle="1" w:styleId="TitreCar">
    <w:name w:val="Titre Car"/>
    <w:basedOn w:val="Policepardfaut"/>
    <w:link w:val="Titre"/>
    <w:uiPriority w:val="10"/>
    <w:rsid w:val="00E36190"/>
    <w:rPr>
      <w:rFonts w:asciiTheme="majorHAnsi" w:eastAsiaTheme="majorEastAsia" w:hAnsiTheme="majorHAnsi" w:cstheme="majorBidi"/>
      <w:caps/>
      <w:color w:val="4472C4" w:themeColor="accent1"/>
      <w:spacing w:val="10"/>
      <w:sz w:val="52"/>
      <w:szCs w:val="52"/>
    </w:rPr>
  </w:style>
  <w:style w:type="character" w:customStyle="1" w:styleId="Titre1Car">
    <w:name w:val="Titre 1 Car"/>
    <w:basedOn w:val="Policepardfaut"/>
    <w:link w:val="Titre1"/>
    <w:uiPriority w:val="9"/>
    <w:rsid w:val="00720193"/>
    <w:rPr>
      <w:caps/>
      <w:color w:val="FFFFFF" w:themeColor="background1"/>
      <w:spacing w:val="15"/>
      <w:sz w:val="28"/>
      <w:szCs w:val="22"/>
      <w:shd w:val="clear" w:color="auto" w:fill="4472C4" w:themeFill="accent1"/>
    </w:rPr>
  </w:style>
  <w:style w:type="character" w:customStyle="1" w:styleId="Titre2Car">
    <w:name w:val="Titre 2 Car"/>
    <w:basedOn w:val="Policepardfaut"/>
    <w:link w:val="Titre2"/>
    <w:uiPriority w:val="9"/>
    <w:rsid w:val="007E763A"/>
    <w:rPr>
      <w:caps/>
      <w:spacing w:val="15"/>
      <w:sz w:val="24"/>
      <w:shd w:val="clear" w:color="auto" w:fill="D9E2F3" w:themeFill="accent1" w:themeFillTint="33"/>
    </w:rPr>
  </w:style>
  <w:style w:type="character" w:customStyle="1" w:styleId="Titre3Car">
    <w:name w:val="Titre 3 Car"/>
    <w:basedOn w:val="Policepardfaut"/>
    <w:link w:val="Titre3"/>
    <w:uiPriority w:val="9"/>
    <w:rsid w:val="00E36190"/>
    <w:rPr>
      <w:caps/>
      <w:color w:val="1F3763" w:themeColor="accent1" w:themeShade="7F"/>
      <w:spacing w:val="15"/>
    </w:rPr>
  </w:style>
  <w:style w:type="character" w:customStyle="1" w:styleId="Titre4Car">
    <w:name w:val="Titre 4 Car"/>
    <w:basedOn w:val="Policepardfaut"/>
    <w:link w:val="Titre4"/>
    <w:uiPriority w:val="9"/>
    <w:rsid w:val="00E36190"/>
    <w:rPr>
      <w:caps/>
      <w:color w:val="2F5496" w:themeColor="accent1" w:themeShade="BF"/>
      <w:spacing w:val="10"/>
    </w:rPr>
  </w:style>
  <w:style w:type="character" w:customStyle="1" w:styleId="Titre5Car">
    <w:name w:val="Titre 5 Car"/>
    <w:basedOn w:val="Policepardfaut"/>
    <w:link w:val="Titre5"/>
    <w:uiPriority w:val="9"/>
    <w:rsid w:val="00E36190"/>
    <w:rPr>
      <w:caps/>
      <w:color w:val="2F5496" w:themeColor="accent1" w:themeShade="BF"/>
      <w:spacing w:val="10"/>
    </w:rPr>
  </w:style>
  <w:style w:type="character" w:customStyle="1" w:styleId="Titre6Car">
    <w:name w:val="Titre 6 Car"/>
    <w:basedOn w:val="Policepardfaut"/>
    <w:link w:val="Titre6"/>
    <w:uiPriority w:val="9"/>
    <w:rsid w:val="00E36190"/>
    <w:rPr>
      <w:caps/>
      <w:color w:val="2F5496" w:themeColor="accent1" w:themeShade="BF"/>
      <w:spacing w:val="10"/>
    </w:rPr>
  </w:style>
  <w:style w:type="character" w:customStyle="1" w:styleId="Titre7Car">
    <w:name w:val="Titre 7 Car"/>
    <w:basedOn w:val="Policepardfaut"/>
    <w:link w:val="Titre7"/>
    <w:uiPriority w:val="9"/>
    <w:rsid w:val="00E36190"/>
    <w:rPr>
      <w:caps/>
      <w:color w:val="2F5496" w:themeColor="accent1" w:themeShade="BF"/>
      <w:spacing w:val="10"/>
    </w:rPr>
  </w:style>
  <w:style w:type="character" w:customStyle="1" w:styleId="Titre8Car">
    <w:name w:val="Titre 8 Car"/>
    <w:basedOn w:val="Policepardfaut"/>
    <w:link w:val="Titre8"/>
    <w:uiPriority w:val="9"/>
    <w:rsid w:val="00E36190"/>
    <w:rPr>
      <w:caps/>
      <w:spacing w:val="10"/>
      <w:sz w:val="18"/>
      <w:szCs w:val="18"/>
    </w:rPr>
  </w:style>
  <w:style w:type="character" w:customStyle="1" w:styleId="Titre9Car">
    <w:name w:val="Titre 9 Car"/>
    <w:basedOn w:val="Policepardfaut"/>
    <w:link w:val="Titre9"/>
    <w:uiPriority w:val="9"/>
    <w:rsid w:val="00E36190"/>
    <w:rPr>
      <w:i/>
      <w:iCs/>
      <w:caps/>
      <w:spacing w:val="10"/>
      <w:sz w:val="18"/>
      <w:szCs w:val="18"/>
    </w:rPr>
  </w:style>
  <w:style w:type="paragraph" w:styleId="Lgende">
    <w:name w:val="caption"/>
    <w:basedOn w:val="Normal"/>
    <w:next w:val="Normal"/>
    <w:uiPriority w:val="35"/>
    <w:unhideWhenUsed/>
    <w:qFormat/>
    <w:rsid w:val="00E36190"/>
    <w:rPr>
      <w:b/>
      <w:bCs/>
      <w:color w:val="2F5496" w:themeColor="accent1" w:themeShade="BF"/>
      <w:sz w:val="16"/>
      <w:szCs w:val="16"/>
    </w:rPr>
  </w:style>
  <w:style w:type="paragraph" w:styleId="Sous-titre">
    <w:name w:val="Subtitle"/>
    <w:basedOn w:val="Normal"/>
    <w:next w:val="Normal"/>
    <w:link w:val="Sous-titreCar"/>
    <w:uiPriority w:val="11"/>
    <w:qFormat/>
    <w:rsid w:val="00E36190"/>
    <w:pPr>
      <w:spacing w:before="0" w:after="500" w:line="240" w:lineRule="auto"/>
    </w:pPr>
    <w:rPr>
      <w:caps/>
      <w:color w:val="595959" w:themeColor="text1" w:themeTint="A6"/>
      <w:spacing w:val="10"/>
      <w:sz w:val="21"/>
      <w:szCs w:val="21"/>
    </w:rPr>
  </w:style>
  <w:style w:type="character" w:customStyle="1" w:styleId="Sous-titreCar">
    <w:name w:val="Sous-titre Car"/>
    <w:basedOn w:val="Policepardfaut"/>
    <w:link w:val="Sous-titre"/>
    <w:uiPriority w:val="11"/>
    <w:rsid w:val="00E36190"/>
    <w:rPr>
      <w:caps/>
      <w:color w:val="595959" w:themeColor="text1" w:themeTint="A6"/>
      <w:spacing w:val="10"/>
      <w:sz w:val="21"/>
      <w:szCs w:val="21"/>
    </w:rPr>
  </w:style>
  <w:style w:type="character" w:styleId="lev">
    <w:name w:val="Strong"/>
    <w:uiPriority w:val="22"/>
    <w:qFormat/>
    <w:rsid w:val="00E36190"/>
    <w:rPr>
      <w:b/>
      <w:bCs/>
    </w:rPr>
  </w:style>
  <w:style w:type="paragraph" w:styleId="Sansinterligne">
    <w:name w:val="No Spacing"/>
    <w:link w:val="SansinterligneCar"/>
    <w:uiPriority w:val="1"/>
    <w:qFormat/>
    <w:rsid w:val="00E36190"/>
    <w:pPr>
      <w:spacing w:after="0" w:line="240" w:lineRule="auto"/>
    </w:pPr>
  </w:style>
  <w:style w:type="paragraph" w:styleId="Citation">
    <w:name w:val="Quote"/>
    <w:basedOn w:val="Normal"/>
    <w:next w:val="Normal"/>
    <w:link w:val="CitationCar"/>
    <w:uiPriority w:val="29"/>
    <w:qFormat/>
    <w:rsid w:val="00E36190"/>
    <w:rPr>
      <w:i/>
      <w:iCs/>
      <w:sz w:val="24"/>
      <w:szCs w:val="24"/>
    </w:rPr>
  </w:style>
  <w:style w:type="character" w:customStyle="1" w:styleId="CitationCar">
    <w:name w:val="Citation Car"/>
    <w:basedOn w:val="Policepardfaut"/>
    <w:link w:val="Citation"/>
    <w:uiPriority w:val="29"/>
    <w:rsid w:val="00E36190"/>
    <w:rPr>
      <w:i/>
      <w:iCs/>
      <w:sz w:val="24"/>
      <w:szCs w:val="24"/>
    </w:rPr>
  </w:style>
  <w:style w:type="paragraph" w:styleId="Citationintense">
    <w:name w:val="Intense Quote"/>
    <w:basedOn w:val="Normal"/>
    <w:next w:val="Normal"/>
    <w:link w:val="CitationintenseCar"/>
    <w:uiPriority w:val="30"/>
    <w:qFormat/>
    <w:rsid w:val="00E36190"/>
    <w:pPr>
      <w:spacing w:before="240" w:after="240" w:line="240" w:lineRule="auto"/>
      <w:ind w:left="1080" w:right="1080"/>
      <w:jc w:val="center"/>
    </w:pPr>
    <w:rPr>
      <w:color w:val="4472C4" w:themeColor="accent1"/>
      <w:sz w:val="24"/>
      <w:szCs w:val="24"/>
    </w:rPr>
  </w:style>
  <w:style w:type="character" w:customStyle="1" w:styleId="CitationintenseCar">
    <w:name w:val="Citation intense Car"/>
    <w:basedOn w:val="Policepardfaut"/>
    <w:link w:val="Citationintense"/>
    <w:uiPriority w:val="30"/>
    <w:rsid w:val="00E36190"/>
    <w:rPr>
      <w:color w:val="4472C4" w:themeColor="accent1"/>
      <w:sz w:val="24"/>
      <w:szCs w:val="24"/>
    </w:rPr>
  </w:style>
  <w:style w:type="character" w:styleId="Emphaseple">
    <w:name w:val="Subtle Emphasis"/>
    <w:uiPriority w:val="19"/>
    <w:qFormat/>
    <w:rsid w:val="00E36190"/>
    <w:rPr>
      <w:i/>
      <w:iCs/>
      <w:color w:val="1F3763" w:themeColor="accent1" w:themeShade="7F"/>
    </w:rPr>
  </w:style>
  <w:style w:type="character" w:styleId="Emphaseintense">
    <w:name w:val="Intense Emphasis"/>
    <w:uiPriority w:val="21"/>
    <w:qFormat/>
    <w:rsid w:val="00E36190"/>
    <w:rPr>
      <w:b/>
      <w:bCs/>
      <w:caps/>
      <w:color w:val="1F3763" w:themeColor="accent1" w:themeShade="7F"/>
      <w:spacing w:val="10"/>
    </w:rPr>
  </w:style>
  <w:style w:type="character" w:styleId="Rfrenceple">
    <w:name w:val="Subtle Reference"/>
    <w:uiPriority w:val="31"/>
    <w:qFormat/>
    <w:rsid w:val="00E36190"/>
    <w:rPr>
      <w:b/>
      <w:bCs/>
      <w:color w:val="4472C4" w:themeColor="accent1"/>
    </w:rPr>
  </w:style>
  <w:style w:type="character" w:styleId="Rfrenceintense">
    <w:name w:val="Intense Reference"/>
    <w:uiPriority w:val="32"/>
    <w:qFormat/>
    <w:rsid w:val="00E36190"/>
    <w:rPr>
      <w:b/>
      <w:bCs/>
      <w:i/>
      <w:iCs/>
      <w:caps/>
      <w:color w:val="4472C4" w:themeColor="accent1"/>
    </w:rPr>
  </w:style>
  <w:style w:type="character" w:styleId="Titredulivre">
    <w:name w:val="Book Title"/>
    <w:uiPriority w:val="33"/>
    <w:qFormat/>
    <w:rsid w:val="00E36190"/>
    <w:rPr>
      <w:b/>
      <w:bCs/>
      <w:i/>
      <w:iCs/>
      <w:spacing w:val="0"/>
    </w:rPr>
  </w:style>
  <w:style w:type="paragraph" w:styleId="En-ttedetabledesmatires">
    <w:name w:val="TOC Heading"/>
    <w:basedOn w:val="Titre1"/>
    <w:next w:val="Normal"/>
    <w:uiPriority w:val="39"/>
    <w:unhideWhenUsed/>
    <w:qFormat/>
    <w:rsid w:val="00E36190"/>
    <w:pPr>
      <w:outlineLvl w:val="9"/>
    </w:pPr>
  </w:style>
  <w:style w:type="character" w:customStyle="1" w:styleId="SansinterligneCar">
    <w:name w:val="Sans interligne Car"/>
    <w:basedOn w:val="Policepardfaut"/>
    <w:link w:val="Sansinterligne"/>
    <w:uiPriority w:val="1"/>
    <w:rsid w:val="00076A05"/>
  </w:style>
  <w:style w:type="table" w:customStyle="1" w:styleId="TableGrid">
    <w:name w:val="TableGrid"/>
    <w:rsid w:val="007D509B"/>
    <w:pPr>
      <w:spacing w:before="0" w:after="0" w:line="240" w:lineRule="auto"/>
    </w:pPr>
    <w:rPr>
      <w:sz w:val="22"/>
      <w:szCs w:val="22"/>
    </w:rPr>
    <w:tblPr>
      <w:tblCellMar>
        <w:top w:w="0" w:type="dxa"/>
        <w:left w:w="0" w:type="dxa"/>
        <w:bottom w:w="0" w:type="dxa"/>
        <w:right w:w="0" w:type="dxa"/>
      </w:tblCellMar>
    </w:tblPr>
  </w:style>
  <w:style w:type="character" w:styleId="Numrodeligne">
    <w:name w:val="line number"/>
    <w:basedOn w:val="Policepardfaut"/>
    <w:rsid w:val="00582938"/>
  </w:style>
  <w:style w:type="character" w:customStyle="1" w:styleId="Mentionnonrsolue1">
    <w:name w:val="Mention non résolue1"/>
    <w:basedOn w:val="Policepardfaut"/>
    <w:uiPriority w:val="99"/>
    <w:semiHidden/>
    <w:unhideWhenUsed/>
    <w:rsid w:val="006B44CD"/>
    <w:rPr>
      <w:color w:val="605E5C"/>
      <w:shd w:val="clear" w:color="auto" w:fill="E1DFDD"/>
    </w:rPr>
  </w:style>
  <w:style w:type="character" w:customStyle="1" w:styleId="PieddepageCar">
    <w:name w:val="Pied de page Car"/>
    <w:basedOn w:val="Policepardfaut"/>
    <w:link w:val="Pieddepage"/>
    <w:uiPriority w:val="99"/>
    <w:rsid w:val="007E42D5"/>
    <w:rPr>
      <w:sz w:val="22"/>
    </w:rPr>
  </w:style>
  <w:style w:type="paragraph" w:styleId="Textebrut">
    <w:name w:val="Plain Text"/>
    <w:basedOn w:val="Normal"/>
    <w:link w:val="TextebrutCar"/>
    <w:uiPriority w:val="99"/>
    <w:unhideWhenUsed/>
    <w:rsid w:val="009A1E20"/>
    <w:pPr>
      <w:spacing w:before="0" w:after="0" w:line="240" w:lineRule="auto"/>
    </w:pPr>
    <w:rPr>
      <w:rFonts w:ascii="Calibri" w:eastAsiaTheme="minorHAnsi" w:hAnsi="Calibri"/>
      <w:szCs w:val="21"/>
      <w:lang w:eastAsia="en-US"/>
    </w:rPr>
  </w:style>
  <w:style w:type="character" w:customStyle="1" w:styleId="TextebrutCar">
    <w:name w:val="Texte brut Car"/>
    <w:basedOn w:val="Policepardfaut"/>
    <w:link w:val="Textebrut"/>
    <w:uiPriority w:val="99"/>
    <w:rsid w:val="009A1E20"/>
    <w:rPr>
      <w:rFonts w:ascii="Calibri" w:eastAsiaTheme="minorHAnsi" w:hAnsi="Calibri"/>
      <w:sz w:val="22"/>
      <w:szCs w:val="21"/>
      <w:lang w:eastAsia="en-US"/>
    </w:rPr>
  </w:style>
  <w:style w:type="table" w:styleId="Tableausimple5">
    <w:name w:val="Plain Table 5"/>
    <w:basedOn w:val="TableauNormal"/>
    <w:uiPriority w:val="45"/>
    <w:rsid w:val="00BC2E67"/>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Grille1Clair">
    <w:name w:val="Grid Table 1 Light"/>
    <w:basedOn w:val="TableauNormal"/>
    <w:uiPriority w:val="46"/>
    <w:rsid w:val="00BC2E67"/>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ausimple3">
    <w:name w:val="Plain Table 3"/>
    <w:basedOn w:val="TableauNormal"/>
    <w:uiPriority w:val="43"/>
    <w:rsid w:val="00BC2E6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auGrille3-Accentuation3">
    <w:name w:val="Grid Table 3 Accent 3"/>
    <w:basedOn w:val="TableauNormal"/>
    <w:uiPriority w:val="48"/>
    <w:rsid w:val="00BC2E67"/>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4-Accentuation1">
    <w:name w:val="Grid Table 4 Accent 1"/>
    <w:basedOn w:val="TableauNormal"/>
    <w:uiPriority w:val="49"/>
    <w:rsid w:val="001932BC"/>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Default">
    <w:name w:val="Default"/>
    <w:rsid w:val="00B047AD"/>
    <w:pPr>
      <w:autoSpaceDE w:val="0"/>
      <w:autoSpaceDN w:val="0"/>
      <w:adjustRightInd w:val="0"/>
      <w:spacing w:before="0" w:after="0" w:line="240" w:lineRule="auto"/>
    </w:pPr>
    <w:rPr>
      <w:rFonts w:ascii="Arial" w:hAnsi="Arial" w:cs="Arial"/>
      <w:color w:val="000000"/>
      <w:sz w:val="24"/>
      <w:szCs w:val="24"/>
    </w:rPr>
  </w:style>
  <w:style w:type="paragraph" w:styleId="Tabledesillustrations">
    <w:name w:val="table of figures"/>
    <w:basedOn w:val="Normal"/>
    <w:next w:val="Normal"/>
    <w:uiPriority w:val="99"/>
    <w:rsid w:val="00D43BB6"/>
    <w:pPr>
      <w:spacing w:before="0" w:after="0"/>
      <w:ind w:left="440" w:hanging="440"/>
    </w:pPr>
    <w:rPr>
      <w:rFonts w:cstheme="minorHAnsi"/>
      <w:cap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841194">
      <w:bodyDiv w:val="1"/>
      <w:marLeft w:val="0"/>
      <w:marRight w:val="0"/>
      <w:marTop w:val="0"/>
      <w:marBottom w:val="0"/>
      <w:divBdr>
        <w:top w:val="none" w:sz="0" w:space="0" w:color="auto"/>
        <w:left w:val="none" w:sz="0" w:space="0" w:color="auto"/>
        <w:bottom w:val="none" w:sz="0" w:space="0" w:color="auto"/>
        <w:right w:val="none" w:sz="0" w:space="0" w:color="auto"/>
      </w:divBdr>
    </w:div>
    <w:div w:id="52235790">
      <w:bodyDiv w:val="1"/>
      <w:marLeft w:val="0"/>
      <w:marRight w:val="0"/>
      <w:marTop w:val="0"/>
      <w:marBottom w:val="0"/>
      <w:divBdr>
        <w:top w:val="none" w:sz="0" w:space="0" w:color="auto"/>
        <w:left w:val="none" w:sz="0" w:space="0" w:color="auto"/>
        <w:bottom w:val="none" w:sz="0" w:space="0" w:color="auto"/>
        <w:right w:val="none" w:sz="0" w:space="0" w:color="auto"/>
      </w:divBdr>
    </w:div>
    <w:div w:id="74547078">
      <w:bodyDiv w:val="1"/>
      <w:marLeft w:val="0"/>
      <w:marRight w:val="0"/>
      <w:marTop w:val="0"/>
      <w:marBottom w:val="0"/>
      <w:divBdr>
        <w:top w:val="none" w:sz="0" w:space="0" w:color="auto"/>
        <w:left w:val="none" w:sz="0" w:space="0" w:color="auto"/>
        <w:bottom w:val="none" w:sz="0" w:space="0" w:color="auto"/>
        <w:right w:val="none" w:sz="0" w:space="0" w:color="auto"/>
      </w:divBdr>
    </w:div>
    <w:div w:id="86849112">
      <w:bodyDiv w:val="1"/>
      <w:marLeft w:val="0"/>
      <w:marRight w:val="0"/>
      <w:marTop w:val="0"/>
      <w:marBottom w:val="0"/>
      <w:divBdr>
        <w:top w:val="none" w:sz="0" w:space="0" w:color="auto"/>
        <w:left w:val="none" w:sz="0" w:space="0" w:color="auto"/>
        <w:bottom w:val="none" w:sz="0" w:space="0" w:color="auto"/>
        <w:right w:val="none" w:sz="0" w:space="0" w:color="auto"/>
      </w:divBdr>
    </w:div>
    <w:div w:id="94599337">
      <w:bodyDiv w:val="1"/>
      <w:marLeft w:val="0"/>
      <w:marRight w:val="0"/>
      <w:marTop w:val="0"/>
      <w:marBottom w:val="0"/>
      <w:divBdr>
        <w:top w:val="none" w:sz="0" w:space="0" w:color="auto"/>
        <w:left w:val="none" w:sz="0" w:space="0" w:color="auto"/>
        <w:bottom w:val="none" w:sz="0" w:space="0" w:color="auto"/>
        <w:right w:val="none" w:sz="0" w:space="0" w:color="auto"/>
      </w:divBdr>
    </w:div>
    <w:div w:id="336663039">
      <w:bodyDiv w:val="1"/>
      <w:marLeft w:val="0"/>
      <w:marRight w:val="0"/>
      <w:marTop w:val="0"/>
      <w:marBottom w:val="0"/>
      <w:divBdr>
        <w:top w:val="none" w:sz="0" w:space="0" w:color="auto"/>
        <w:left w:val="none" w:sz="0" w:space="0" w:color="auto"/>
        <w:bottom w:val="none" w:sz="0" w:space="0" w:color="auto"/>
        <w:right w:val="none" w:sz="0" w:space="0" w:color="auto"/>
      </w:divBdr>
    </w:div>
    <w:div w:id="408886537">
      <w:bodyDiv w:val="1"/>
      <w:marLeft w:val="0"/>
      <w:marRight w:val="0"/>
      <w:marTop w:val="0"/>
      <w:marBottom w:val="0"/>
      <w:divBdr>
        <w:top w:val="none" w:sz="0" w:space="0" w:color="auto"/>
        <w:left w:val="none" w:sz="0" w:space="0" w:color="auto"/>
        <w:bottom w:val="none" w:sz="0" w:space="0" w:color="auto"/>
        <w:right w:val="none" w:sz="0" w:space="0" w:color="auto"/>
      </w:divBdr>
    </w:div>
    <w:div w:id="430853393">
      <w:bodyDiv w:val="1"/>
      <w:marLeft w:val="0"/>
      <w:marRight w:val="0"/>
      <w:marTop w:val="0"/>
      <w:marBottom w:val="0"/>
      <w:divBdr>
        <w:top w:val="none" w:sz="0" w:space="0" w:color="auto"/>
        <w:left w:val="none" w:sz="0" w:space="0" w:color="auto"/>
        <w:bottom w:val="none" w:sz="0" w:space="0" w:color="auto"/>
        <w:right w:val="none" w:sz="0" w:space="0" w:color="auto"/>
      </w:divBdr>
    </w:div>
    <w:div w:id="474296716">
      <w:bodyDiv w:val="1"/>
      <w:marLeft w:val="0"/>
      <w:marRight w:val="0"/>
      <w:marTop w:val="0"/>
      <w:marBottom w:val="0"/>
      <w:divBdr>
        <w:top w:val="none" w:sz="0" w:space="0" w:color="auto"/>
        <w:left w:val="none" w:sz="0" w:space="0" w:color="auto"/>
        <w:bottom w:val="none" w:sz="0" w:space="0" w:color="auto"/>
        <w:right w:val="none" w:sz="0" w:space="0" w:color="auto"/>
      </w:divBdr>
    </w:div>
    <w:div w:id="688919811">
      <w:bodyDiv w:val="1"/>
      <w:marLeft w:val="0"/>
      <w:marRight w:val="0"/>
      <w:marTop w:val="0"/>
      <w:marBottom w:val="0"/>
      <w:divBdr>
        <w:top w:val="none" w:sz="0" w:space="0" w:color="auto"/>
        <w:left w:val="none" w:sz="0" w:space="0" w:color="auto"/>
        <w:bottom w:val="none" w:sz="0" w:space="0" w:color="auto"/>
        <w:right w:val="none" w:sz="0" w:space="0" w:color="auto"/>
      </w:divBdr>
    </w:div>
    <w:div w:id="895091200">
      <w:bodyDiv w:val="1"/>
      <w:marLeft w:val="0"/>
      <w:marRight w:val="0"/>
      <w:marTop w:val="0"/>
      <w:marBottom w:val="0"/>
      <w:divBdr>
        <w:top w:val="none" w:sz="0" w:space="0" w:color="auto"/>
        <w:left w:val="none" w:sz="0" w:space="0" w:color="auto"/>
        <w:bottom w:val="none" w:sz="0" w:space="0" w:color="auto"/>
        <w:right w:val="none" w:sz="0" w:space="0" w:color="auto"/>
      </w:divBdr>
    </w:div>
    <w:div w:id="910890529">
      <w:bodyDiv w:val="1"/>
      <w:marLeft w:val="0"/>
      <w:marRight w:val="0"/>
      <w:marTop w:val="0"/>
      <w:marBottom w:val="0"/>
      <w:divBdr>
        <w:top w:val="none" w:sz="0" w:space="0" w:color="auto"/>
        <w:left w:val="none" w:sz="0" w:space="0" w:color="auto"/>
        <w:bottom w:val="none" w:sz="0" w:space="0" w:color="auto"/>
        <w:right w:val="none" w:sz="0" w:space="0" w:color="auto"/>
      </w:divBdr>
    </w:div>
    <w:div w:id="929508537">
      <w:bodyDiv w:val="1"/>
      <w:marLeft w:val="0"/>
      <w:marRight w:val="0"/>
      <w:marTop w:val="0"/>
      <w:marBottom w:val="0"/>
      <w:divBdr>
        <w:top w:val="none" w:sz="0" w:space="0" w:color="auto"/>
        <w:left w:val="none" w:sz="0" w:space="0" w:color="auto"/>
        <w:bottom w:val="none" w:sz="0" w:space="0" w:color="auto"/>
        <w:right w:val="none" w:sz="0" w:space="0" w:color="auto"/>
      </w:divBdr>
    </w:div>
    <w:div w:id="966736873">
      <w:bodyDiv w:val="1"/>
      <w:marLeft w:val="0"/>
      <w:marRight w:val="0"/>
      <w:marTop w:val="0"/>
      <w:marBottom w:val="0"/>
      <w:divBdr>
        <w:top w:val="none" w:sz="0" w:space="0" w:color="auto"/>
        <w:left w:val="none" w:sz="0" w:space="0" w:color="auto"/>
        <w:bottom w:val="none" w:sz="0" w:space="0" w:color="auto"/>
        <w:right w:val="none" w:sz="0" w:space="0" w:color="auto"/>
      </w:divBdr>
    </w:div>
    <w:div w:id="1012805291">
      <w:bodyDiv w:val="1"/>
      <w:marLeft w:val="0"/>
      <w:marRight w:val="0"/>
      <w:marTop w:val="0"/>
      <w:marBottom w:val="0"/>
      <w:divBdr>
        <w:top w:val="none" w:sz="0" w:space="0" w:color="auto"/>
        <w:left w:val="none" w:sz="0" w:space="0" w:color="auto"/>
        <w:bottom w:val="none" w:sz="0" w:space="0" w:color="auto"/>
        <w:right w:val="none" w:sz="0" w:space="0" w:color="auto"/>
      </w:divBdr>
    </w:div>
    <w:div w:id="1069961078">
      <w:bodyDiv w:val="1"/>
      <w:marLeft w:val="0"/>
      <w:marRight w:val="0"/>
      <w:marTop w:val="0"/>
      <w:marBottom w:val="0"/>
      <w:divBdr>
        <w:top w:val="none" w:sz="0" w:space="0" w:color="auto"/>
        <w:left w:val="none" w:sz="0" w:space="0" w:color="auto"/>
        <w:bottom w:val="none" w:sz="0" w:space="0" w:color="auto"/>
        <w:right w:val="none" w:sz="0" w:space="0" w:color="auto"/>
      </w:divBdr>
    </w:div>
    <w:div w:id="1094548056">
      <w:bodyDiv w:val="1"/>
      <w:marLeft w:val="0"/>
      <w:marRight w:val="0"/>
      <w:marTop w:val="0"/>
      <w:marBottom w:val="0"/>
      <w:divBdr>
        <w:top w:val="none" w:sz="0" w:space="0" w:color="auto"/>
        <w:left w:val="none" w:sz="0" w:space="0" w:color="auto"/>
        <w:bottom w:val="none" w:sz="0" w:space="0" w:color="auto"/>
        <w:right w:val="none" w:sz="0" w:space="0" w:color="auto"/>
      </w:divBdr>
    </w:div>
    <w:div w:id="1127047115">
      <w:bodyDiv w:val="1"/>
      <w:marLeft w:val="0"/>
      <w:marRight w:val="0"/>
      <w:marTop w:val="0"/>
      <w:marBottom w:val="0"/>
      <w:divBdr>
        <w:top w:val="none" w:sz="0" w:space="0" w:color="auto"/>
        <w:left w:val="none" w:sz="0" w:space="0" w:color="auto"/>
        <w:bottom w:val="none" w:sz="0" w:space="0" w:color="auto"/>
        <w:right w:val="none" w:sz="0" w:space="0" w:color="auto"/>
      </w:divBdr>
    </w:div>
    <w:div w:id="1265961037">
      <w:bodyDiv w:val="1"/>
      <w:marLeft w:val="0"/>
      <w:marRight w:val="0"/>
      <w:marTop w:val="0"/>
      <w:marBottom w:val="0"/>
      <w:divBdr>
        <w:top w:val="none" w:sz="0" w:space="0" w:color="auto"/>
        <w:left w:val="none" w:sz="0" w:space="0" w:color="auto"/>
        <w:bottom w:val="none" w:sz="0" w:space="0" w:color="auto"/>
        <w:right w:val="none" w:sz="0" w:space="0" w:color="auto"/>
      </w:divBdr>
    </w:div>
    <w:div w:id="1324509619">
      <w:bodyDiv w:val="1"/>
      <w:marLeft w:val="0"/>
      <w:marRight w:val="0"/>
      <w:marTop w:val="0"/>
      <w:marBottom w:val="0"/>
      <w:divBdr>
        <w:top w:val="none" w:sz="0" w:space="0" w:color="auto"/>
        <w:left w:val="none" w:sz="0" w:space="0" w:color="auto"/>
        <w:bottom w:val="none" w:sz="0" w:space="0" w:color="auto"/>
        <w:right w:val="none" w:sz="0" w:space="0" w:color="auto"/>
      </w:divBdr>
    </w:div>
    <w:div w:id="1330476188">
      <w:bodyDiv w:val="1"/>
      <w:marLeft w:val="0"/>
      <w:marRight w:val="0"/>
      <w:marTop w:val="0"/>
      <w:marBottom w:val="0"/>
      <w:divBdr>
        <w:top w:val="none" w:sz="0" w:space="0" w:color="auto"/>
        <w:left w:val="none" w:sz="0" w:space="0" w:color="auto"/>
        <w:bottom w:val="none" w:sz="0" w:space="0" w:color="auto"/>
        <w:right w:val="none" w:sz="0" w:space="0" w:color="auto"/>
      </w:divBdr>
    </w:div>
    <w:div w:id="1344477060">
      <w:bodyDiv w:val="1"/>
      <w:marLeft w:val="0"/>
      <w:marRight w:val="0"/>
      <w:marTop w:val="0"/>
      <w:marBottom w:val="0"/>
      <w:divBdr>
        <w:top w:val="none" w:sz="0" w:space="0" w:color="auto"/>
        <w:left w:val="none" w:sz="0" w:space="0" w:color="auto"/>
        <w:bottom w:val="none" w:sz="0" w:space="0" w:color="auto"/>
        <w:right w:val="none" w:sz="0" w:space="0" w:color="auto"/>
      </w:divBdr>
    </w:div>
    <w:div w:id="1405565120">
      <w:bodyDiv w:val="1"/>
      <w:marLeft w:val="0"/>
      <w:marRight w:val="0"/>
      <w:marTop w:val="0"/>
      <w:marBottom w:val="0"/>
      <w:divBdr>
        <w:top w:val="none" w:sz="0" w:space="0" w:color="auto"/>
        <w:left w:val="none" w:sz="0" w:space="0" w:color="auto"/>
        <w:bottom w:val="none" w:sz="0" w:space="0" w:color="auto"/>
        <w:right w:val="none" w:sz="0" w:space="0" w:color="auto"/>
      </w:divBdr>
    </w:div>
    <w:div w:id="1460488310">
      <w:bodyDiv w:val="1"/>
      <w:marLeft w:val="0"/>
      <w:marRight w:val="0"/>
      <w:marTop w:val="0"/>
      <w:marBottom w:val="0"/>
      <w:divBdr>
        <w:top w:val="none" w:sz="0" w:space="0" w:color="auto"/>
        <w:left w:val="none" w:sz="0" w:space="0" w:color="auto"/>
        <w:bottom w:val="none" w:sz="0" w:space="0" w:color="auto"/>
        <w:right w:val="none" w:sz="0" w:space="0" w:color="auto"/>
      </w:divBdr>
    </w:div>
    <w:div w:id="1527519597">
      <w:bodyDiv w:val="1"/>
      <w:marLeft w:val="0"/>
      <w:marRight w:val="0"/>
      <w:marTop w:val="0"/>
      <w:marBottom w:val="0"/>
      <w:divBdr>
        <w:top w:val="none" w:sz="0" w:space="0" w:color="auto"/>
        <w:left w:val="none" w:sz="0" w:space="0" w:color="auto"/>
        <w:bottom w:val="none" w:sz="0" w:space="0" w:color="auto"/>
        <w:right w:val="none" w:sz="0" w:space="0" w:color="auto"/>
      </w:divBdr>
    </w:div>
    <w:div w:id="1555116664">
      <w:bodyDiv w:val="1"/>
      <w:marLeft w:val="0"/>
      <w:marRight w:val="0"/>
      <w:marTop w:val="0"/>
      <w:marBottom w:val="0"/>
      <w:divBdr>
        <w:top w:val="none" w:sz="0" w:space="0" w:color="auto"/>
        <w:left w:val="none" w:sz="0" w:space="0" w:color="auto"/>
        <w:bottom w:val="none" w:sz="0" w:space="0" w:color="auto"/>
        <w:right w:val="none" w:sz="0" w:space="0" w:color="auto"/>
      </w:divBdr>
    </w:div>
    <w:div w:id="1698460182">
      <w:bodyDiv w:val="1"/>
      <w:marLeft w:val="0"/>
      <w:marRight w:val="0"/>
      <w:marTop w:val="0"/>
      <w:marBottom w:val="0"/>
      <w:divBdr>
        <w:top w:val="none" w:sz="0" w:space="0" w:color="auto"/>
        <w:left w:val="none" w:sz="0" w:space="0" w:color="auto"/>
        <w:bottom w:val="none" w:sz="0" w:space="0" w:color="auto"/>
        <w:right w:val="none" w:sz="0" w:space="0" w:color="auto"/>
      </w:divBdr>
    </w:div>
    <w:div w:id="1709068123">
      <w:bodyDiv w:val="1"/>
      <w:marLeft w:val="0"/>
      <w:marRight w:val="0"/>
      <w:marTop w:val="0"/>
      <w:marBottom w:val="0"/>
      <w:divBdr>
        <w:top w:val="none" w:sz="0" w:space="0" w:color="auto"/>
        <w:left w:val="none" w:sz="0" w:space="0" w:color="auto"/>
        <w:bottom w:val="none" w:sz="0" w:space="0" w:color="auto"/>
        <w:right w:val="none" w:sz="0" w:space="0" w:color="auto"/>
      </w:divBdr>
    </w:div>
    <w:div w:id="1752384249">
      <w:bodyDiv w:val="1"/>
      <w:marLeft w:val="0"/>
      <w:marRight w:val="0"/>
      <w:marTop w:val="0"/>
      <w:marBottom w:val="0"/>
      <w:divBdr>
        <w:top w:val="none" w:sz="0" w:space="0" w:color="auto"/>
        <w:left w:val="none" w:sz="0" w:space="0" w:color="auto"/>
        <w:bottom w:val="none" w:sz="0" w:space="0" w:color="auto"/>
        <w:right w:val="none" w:sz="0" w:space="0" w:color="auto"/>
      </w:divBdr>
    </w:div>
    <w:div w:id="1764649605">
      <w:bodyDiv w:val="1"/>
      <w:marLeft w:val="0"/>
      <w:marRight w:val="0"/>
      <w:marTop w:val="0"/>
      <w:marBottom w:val="0"/>
      <w:divBdr>
        <w:top w:val="none" w:sz="0" w:space="0" w:color="auto"/>
        <w:left w:val="none" w:sz="0" w:space="0" w:color="auto"/>
        <w:bottom w:val="none" w:sz="0" w:space="0" w:color="auto"/>
        <w:right w:val="none" w:sz="0" w:space="0" w:color="auto"/>
      </w:divBdr>
    </w:div>
    <w:div w:id="1774668604">
      <w:bodyDiv w:val="1"/>
      <w:marLeft w:val="0"/>
      <w:marRight w:val="0"/>
      <w:marTop w:val="0"/>
      <w:marBottom w:val="0"/>
      <w:divBdr>
        <w:top w:val="none" w:sz="0" w:space="0" w:color="auto"/>
        <w:left w:val="none" w:sz="0" w:space="0" w:color="auto"/>
        <w:bottom w:val="none" w:sz="0" w:space="0" w:color="auto"/>
        <w:right w:val="none" w:sz="0" w:space="0" w:color="auto"/>
      </w:divBdr>
    </w:div>
    <w:div w:id="1836843411">
      <w:bodyDiv w:val="1"/>
      <w:marLeft w:val="0"/>
      <w:marRight w:val="0"/>
      <w:marTop w:val="0"/>
      <w:marBottom w:val="0"/>
      <w:divBdr>
        <w:top w:val="none" w:sz="0" w:space="0" w:color="auto"/>
        <w:left w:val="none" w:sz="0" w:space="0" w:color="auto"/>
        <w:bottom w:val="none" w:sz="0" w:space="0" w:color="auto"/>
        <w:right w:val="none" w:sz="0" w:space="0" w:color="auto"/>
      </w:divBdr>
    </w:div>
    <w:div w:id="1934899663">
      <w:bodyDiv w:val="1"/>
      <w:marLeft w:val="0"/>
      <w:marRight w:val="0"/>
      <w:marTop w:val="0"/>
      <w:marBottom w:val="0"/>
      <w:divBdr>
        <w:top w:val="none" w:sz="0" w:space="0" w:color="auto"/>
        <w:left w:val="none" w:sz="0" w:space="0" w:color="auto"/>
        <w:bottom w:val="none" w:sz="0" w:space="0" w:color="auto"/>
        <w:right w:val="none" w:sz="0" w:space="0" w:color="auto"/>
      </w:divBdr>
    </w:div>
    <w:div w:id="2067682411">
      <w:bodyDiv w:val="1"/>
      <w:marLeft w:val="0"/>
      <w:marRight w:val="0"/>
      <w:marTop w:val="0"/>
      <w:marBottom w:val="0"/>
      <w:divBdr>
        <w:top w:val="none" w:sz="0" w:space="0" w:color="auto"/>
        <w:left w:val="none" w:sz="0" w:space="0" w:color="auto"/>
        <w:bottom w:val="none" w:sz="0" w:space="0" w:color="auto"/>
        <w:right w:val="none" w:sz="0" w:space="0" w:color="auto"/>
      </w:divBdr>
    </w:div>
    <w:div w:id="2079741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3.xml"/><Relationship Id="rId117" Type="http://schemas.openxmlformats.org/officeDocument/2006/relationships/image" Target="media/image46.png"/><Relationship Id="rId21" Type="http://schemas.openxmlformats.org/officeDocument/2006/relationships/image" Target="media/image9.png"/><Relationship Id="rId42" Type="http://schemas.openxmlformats.org/officeDocument/2006/relationships/package" Target="embeddings/Dessin_Microsoft_Visio5.vsdx"/><Relationship Id="rId47" Type="http://schemas.openxmlformats.org/officeDocument/2006/relationships/image" Target="media/image24.jpeg"/><Relationship Id="rId63" Type="http://schemas.openxmlformats.org/officeDocument/2006/relationships/hyperlink" Target="https://www.youtube.com/watch?v=EXr2_zSfnFw" TargetMode="External"/><Relationship Id="rId68" Type="http://schemas.openxmlformats.org/officeDocument/2006/relationships/hyperlink" Target="https://adafruit.github.io/Adafruit_SGP30/html/class_adafruit___s_g_p30.html" TargetMode="External"/><Relationship Id="rId84" Type="http://schemas.openxmlformats.org/officeDocument/2006/relationships/hyperlink" Target="file:///F:\TPI\Projet_TPI_EGS\Documentation\Dossier_Projet_EGS.docx" TargetMode="External"/><Relationship Id="rId89" Type="http://schemas.openxmlformats.org/officeDocument/2006/relationships/hyperlink" Target="file:///F:\TPI\Projet_TPI_EGS\Documentation\Dossier_Projet_EGS.docx" TargetMode="External"/><Relationship Id="rId112" Type="http://schemas.openxmlformats.org/officeDocument/2006/relationships/image" Target="media/image41.png"/><Relationship Id="rId133" Type="http://schemas.openxmlformats.org/officeDocument/2006/relationships/image" Target="cid:d9965c4b-9074-4ff6-9d07-8e7aa4a1128a@cpnv.ch" TargetMode="External"/><Relationship Id="rId138" Type="http://schemas.openxmlformats.org/officeDocument/2006/relationships/fontTable" Target="fontTable.xml"/><Relationship Id="rId16" Type="http://schemas.openxmlformats.org/officeDocument/2006/relationships/image" Target="media/image4.png"/><Relationship Id="rId107" Type="http://schemas.openxmlformats.org/officeDocument/2006/relationships/hyperlink" Target="https://desktop.github.com/" TargetMode="External"/><Relationship Id="rId11" Type="http://schemas.openxmlformats.org/officeDocument/2006/relationships/image" Target="media/image1.png"/><Relationship Id="rId32" Type="http://schemas.openxmlformats.org/officeDocument/2006/relationships/package" Target="embeddings/Dessin_Microsoft_Visio2.vsdx"/><Relationship Id="rId37" Type="http://schemas.openxmlformats.org/officeDocument/2006/relationships/image" Target="media/image18.png"/><Relationship Id="rId53" Type="http://schemas.openxmlformats.org/officeDocument/2006/relationships/image" Target="cid:a8c9305f-0dc6-4d3a-bc3f-a190c0f57ddb@cpnv.ch" TargetMode="External"/><Relationship Id="rId58" Type="http://schemas.openxmlformats.org/officeDocument/2006/relationships/image" Target="media/image29.emf"/><Relationship Id="rId74" Type="http://schemas.openxmlformats.org/officeDocument/2006/relationships/hyperlink" Target="https://desktop.github.com/" TargetMode="External"/><Relationship Id="rId79" Type="http://schemas.openxmlformats.org/officeDocument/2006/relationships/hyperlink" Target="file:///F:\TPI\Projet_TPI_EGS\Documentation\Dossier_Projet_EGS.docx" TargetMode="External"/><Relationship Id="rId102" Type="http://schemas.openxmlformats.org/officeDocument/2006/relationships/image" Target="media/image35.jpeg"/><Relationship Id="rId123" Type="http://schemas.openxmlformats.org/officeDocument/2006/relationships/image" Target="media/image52.jpeg"/><Relationship Id="rId128" Type="http://schemas.openxmlformats.org/officeDocument/2006/relationships/image" Target="cid:6cb2d538-6b30-463f-af04-cf7e2ae01f08@cpnv.ch" TargetMode="External"/><Relationship Id="rId5" Type="http://schemas.openxmlformats.org/officeDocument/2006/relationships/numbering" Target="numbering.xml"/><Relationship Id="rId90" Type="http://schemas.openxmlformats.org/officeDocument/2006/relationships/hyperlink" Target="file:///F:\TPI\Projet_TPI_EGS\Documentation\Dossier_Projet_EGS.docx" TargetMode="External"/><Relationship Id="rId95" Type="http://schemas.openxmlformats.org/officeDocument/2006/relationships/hyperlink" Target="file:///F:\TPI\Projet_TPI_EGS\Documentation\Dossier_Projet_EGS.docx" TargetMode="External"/><Relationship Id="rId22" Type="http://schemas.openxmlformats.org/officeDocument/2006/relationships/image" Target="media/image10.png"/><Relationship Id="rId27" Type="http://schemas.openxmlformats.org/officeDocument/2006/relationships/image" Target="media/image12.emf"/><Relationship Id="rId43" Type="http://schemas.openxmlformats.org/officeDocument/2006/relationships/image" Target="media/image22.jpeg"/><Relationship Id="rId48" Type="http://schemas.openxmlformats.org/officeDocument/2006/relationships/image" Target="cid:aabb378e-2c19-4072-ba0b-e7368c22505e@cpnv.ch" TargetMode="External"/><Relationship Id="rId64" Type="http://schemas.openxmlformats.org/officeDocument/2006/relationships/hyperlink" Target="https://www.cpnv.ch/" TargetMode="External"/><Relationship Id="rId69" Type="http://schemas.openxmlformats.org/officeDocument/2006/relationships/hyperlink" Target="https://www.adafruit.com/product/879" TargetMode="External"/><Relationship Id="rId113" Type="http://schemas.openxmlformats.org/officeDocument/2006/relationships/image" Target="media/image42.png"/><Relationship Id="rId118" Type="http://schemas.openxmlformats.org/officeDocument/2006/relationships/image" Target="media/image47.png"/><Relationship Id="rId134" Type="http://schemas.openxmlformats.org/officeDocument/2006/relationships/header" Target="header5.xml"/><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hyperlink" Target="https://github.com/EGiorgisCPNV/Projet_TPI_EGS/blob/main/Documentation/Tests_videos/test_alerte_sonore.mov" TargetMode="External"/><Relationship Id="rId72" Type="http://schemas.openxmlformats.org/officeDocument/2006/relationships/hyperlink" Target="https://www.tutorialspoint.com/cprogramming/c_data_types.htm" TargetMode="External"/><Relationship Id="rId80" Type="http://schemas.openxmlformats.org/officeDocument/2006/relationships/hyperlink" Target="file:///F:\TPI\Projet_TPI_EGS\Documentation\Dossier_Projet_EGS.docx" TargetMode="External"/><Relationship Id="rId85" Type="http://schemas.openxmlformats.org/officeDocument/2006/relationships/hyperlink" Target="file:///F:\TPI\Projet_TPI_EGS\Documentation\Dossier_Projet_EGS.docx" TargetMode="External"/><Relationship Id="rId93" Type="http://schemas.openxmlformats.org/officeDocument/2006/relationships/hyperlink" Target="file:///F:\TPI\Projet_TPI_EGS\Documentation\Dossier_Projet_EGS.docx" TargetMode="External"/><Relationship Id="rId98" Type="http://schemas.openxmlformats.org/officeDocument/2006/relationships/hyperlink" Target="file:///F:\TPI\Projet_TPI_EGS\Documentation\Dossier_Projet_EGS.docx" TargetMode="External"/><Relationship Id="rId121" Type="http://schemas.openxmlformats.org/officeDocument/2006/relationships/image" Target="media/image50.png"/><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header" Target="header4.xml"/><Relationship Id="rId33" Type="http://schemas.openxmlformats.org/officeDocument/2006/relationships/image" Target="media/image15.emf"/><Relationship Id="rId38" Type="http://schemas.openxmlformats.org/officeDocument/2006/relationships/image" Target="media/image19.png"/><Relationship Id="rId46" Type="http://schemas.openxmlformats.org/officeDocument/2006/relationships/image" Target="cid:d9965c4b-9074-4ff6-9d07-8e7aa4a1128a@cpnv.ch" TargetMode="External"/><Relationship Id="rId59" Type="http://schemas.openxmlformats.org/officeDocument/2006/relationships/hyperlink" Target="https://github.com/" TargetMode="External"/><Relationship Id="rId67" Type="http://schemas.openxmlformats.org/officeDocument/2006/relationships/hyperlink" Target="https://learn.adafruit.com/adafruit-sgp30-gas-tvoc-eco2-mox-sensor" TargetMode="External"/><Relationship Id="rId103" Type="http://schemas.openxmlformats.org/officeDocument/2006/relationships/image" Target="cid:aabb378e-2c19-4072-ba0b-e7368c22505e@cpnv.ch" TargetMode="External"/><Relationship Id="rId108" Type="http://schemas.openxmlformats.org/officeDocument/2006/relationships/image" Target="media/image38.png"/><Relationship Id="rId116" Type="http://schemas.openxmlformats.org/officeDocument/2006/relationships/image" Target="media/image45.png"/><Relationship Id="rId124" Type="http://schemas.openxmlformats.org/officeDocument/2006/relationships/image" Target="cid:6cb2d538-6b30-463f-af04-cf7e2ae01f08@cpnv.ch" TargetMode="External"/><Relationship Id="rId129" Type="http://schemas.openxmlformats.org/officeDocument/2006/relationships/image" Target="media/image55.jpeg"/><Relationship Id="rId137" Type="http://schemas.openxmlformats.org/officeDocument/2006/relationships/footer" Target="footer5.xml"/><Relationship Id="rId20" Type="http://schemas.openxmlformats.org/officeDocument/2006/relationships/image" Target="media/image8.png"/><Relationship Id="rId41" Type="http://schemas.openxmlformats.org/officeDocument/2006/relationships/image" Target="media/image21.emf"/><Relationship Id="rId54" Type="http://schemas.openxmlformats.org/officeDocument/2006/relationships/image" Target="media/image27.png"/><Relationship Id="rId62" Type="http://schemas.openxmlformats.org/officeDocument/2006/relationships/hyperlink" Target="https://fr.wikipedia.org/wiki/Rouge_vert_bleu" TargetMode="External"/><Relationship Id="rId70" Type="http://schemas.openxmlformats.org/officeDocument/2006/relationships/hyperlink" Target="https://github.com/adafruit/Adafruit_LED_Backpack" TargetMode="External"/><Relationship Id="rId75" Type="http://schemas.openxmlformats.org/officeDocument/2006/relationships/image" Target="media/image30.emf"/><Relationship Id="rId83" Type="http://schemas.openxmlformats.org/officeDocument/2006/relationships/hyperlink" Target="file:///F:\TPI\Projet_TPI_EGS\Documentation\Dossier_Projet_EGS.docx" TargetMode="External"/><Relationship Id="rId88" Type="http://schemas.openxmlformats.org/officeDocument/2006/relationships/hyperlink" Target="file:///F:\TPI\Projet_TPI_EGS\Documentation\Dossier_Projet_EGS.docx" TargetMode="External"/><Relationship Id="rId91" Type="http://schemas.openxmlformats.org/officeDocument/2006/relationships/hyperlink" Target="file:///F:\TPI\Projet_TPI_EGS\Documentation\Dossier_Projet_EGS.docx" TargetMode="External"/><Relationship Id="rId96" Type="http://schemas.openxmlformats.org/officeDocument/2006/relationships/hyperlink" Target="file:///F:\TPI\Projet_TPI_EGS\Documentation\Dossier_Projet_EGS.docx" TargetMode="External"/><Relationship Id="rId111" Type="http://schemas.openxmlformats.org/officeDocument/2006/relationships/image" Target="media/image40.png"/><Relationship Id="rId132"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image" Target="media/image11.png"/><Relationship Id="rId28" Type="http://schemas.openxmlformats.org/officeDocument/2006/relationships/package" Target="embeddings/Dessin_Microsoft_Visio.vsdx"/><Relationship Id="rId36" Type="http://schemas.openxmlformats.org/officeDocument/2006/relationships/image" Target="media/image17.png"/><Relationship Id="rId49" Type="http://schemas.openxmlformats.org/officeDocument/2006/relationships/image" Target="media/image25.jpeg"/><Relationship Id="rId57" Type="http://schemas.openxmlformats.org/officeDocument/2006/relationships/image" Target="media/image28.emf"/><Relationship Id="rId106" Type="http://schemas.openxmlformats.org/officeDocument/2006/relationships/image" Target="media/image37.png"/><Relationship Id="rId114" Type="http://schemas.openxmlformats.org/officeDocument/2006/relationships/image" Target="media/image43.png"/><Relationship Id="rId119" Type="http://schemas.openxmlformats.org/officeDocument/2006/relationships/image" Target="media/image48.png"/><Relationship Id="rId127" Type="http://schemas.openxmlformats.org/officeDocument/2006/relationships/image" Target="media/image54.jpeg"/><Relationship Id="rId10" Type="http://schemas.openxmlformats.org/officeDocument/2006/relationships/endnotes" Target="endnotes.xml"/><Relationship Id="rId31" Type="http://schemas.openxmlformats.org/officeDocument/2006/relationships/image" Target="media/image14.emf"/><Relationship Id="rId44" Type="http://schemas.openxmlformats.org/officeDocument/2006/relationships/image" Target="cid:d9965c4b-9074-4ff6-9d07-8e7aa4a1128a@cpnv.ch" TargetMode="External"/><Relationship Id="rId52" Type="http://schemas.openxmlformats.org/officeDocument/2006/relationships/image" Target="media/image26.png"/><Relationship Id="rId60" Type="http://schemas.openxmlformats.org/officeDocument/2006/relationships/hyperlink" Target="https://languagetool.org/fr" TargetMode="External"/><Relationship Id="rId65" Type="http://schemas.openxmlformats.org/officeDocument/2006/relationships/hyperlink" Target="https://app.diagrams.net/" TargetMode="External"/><Relationship Id="rId73" Type="http://schemas.openxmlformats.org/officeDocument/2006/relationships/hyperlink" Target="https://www.arduino.cc/en/software/OldSoftwareReleases" TargetMode="External"/><Relationship Id="rId78" Type="http://schemas.openxmlformats.org/officeDocument/2006/relationships/image" Target="media/image33.emf"/><Relationship Id="rId81" Type="http://schemas.openxmlformats.org/officeDocument/2006/relationships/hyperlink" Target="file:///F:\TPI\Projet_TPI_EGS\Documentation\Dossier_Projet_EGS.docx" TargetMode="External"/><Relationship Id="rId86" Type="http://schemas.openxmlformats.org/officeDocument/2006/relationships/hyperlink" Target="file:///F:\TPI\Projet_TPI_EGS\Documentation\Dossier_Projet_EGS.docx" TargetMode="External"/><Relationship Id="rId94" Type="http://schemas.openxmlformats.org/officeDocument/2006/relationships/hyperlink" Target="file:///F:\TPI\Projet_TPI_EGS\Documentation\Dossier_Projet_EGS.docx" TargetMode="External"/><Relationship Id="rId99" Type="http://schemas.openxmlformats.org/officeDocument/2006/relationships/hyperlink" Target="file:///F:\TPI\Projet_TPI_EGS\Documentation\Dossier_Projet_EGS.docx" TargetMode="External"/><Relationship Id="rId101" Type="http://schemas.openxmlformats.org/officeDocument/2006/relationships/image" Target="media/image34.jpeg"/><Relationship Id="rId122" Type="http://schemas.openxmlformats.org/officeDocument/2006/relationships/image" Target="media/image51.png"/><Relationship Id="rId130" Type="http://schemas.openxmlformats.org/officeDocument/2006/relationships/image" Target="cid:8dfa9a99-bb2b-4b17-b637-1a56f8cdf03f@cpnv.ch" TargetMode="External"/><Relationship Id="rId135"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6.png"/><Relationship Id="rId39" Type="http://schemas.openxmlformats.org/officeDocument/2006/relationships/image" Target="media/image20.emf"/><Relationship Id="rId109" Type="http://schemas.openxmlformats.org/officeDocument/2006/relationships/image" Target="media/image39.png"/><Relationship Id="rId34" Type="http://schemas.openxmlformats.org/officeDocument/2006/relationships/package" Target="embeddings/Dessin_Microsoft_Visio3.vsdx"/><Relationship Id="rId50" Type="http://schemas.openxmlformats.org/officeDocument/2006/relationships/image" Target="cid:aabb378e-2c19-4072-ba0b-e7368c22505e@cpnv.ch" TargetMode="External"/><Relationship Id="rId55" Type="http://schemas.openxmlformats.org/officeDocument/2006/relationships/image" Target="cid:a8c9305f-0dc6-4d3a-bc3f-a190c0f57ddb@cpnv.ch" TargetMode="External"/><Relationship Id="rId76" Type="http://schemas.openxmlformats.org/officeDocument/2006/relationships/image" Target="media/image31.emf"/><Relationship Id="rId97" Type="http://schemas.openxmlformats.org/officeDocument/2006/relationships/hyperlink" Target="file:///F:\TPI\Projet_TPI_EGS\Documentation\Dossier_Projet_EGS.docx" TargetMode="External"/><Relationship Id="rId104" Type="http://schemas.openxmlformats.org/officeDocument/2006/relationships/hyperlink" Target="https://www.arduino.cc/en/software/OldSoftwareReleases" TargetMode="External"/><Relationship Id="rId120" Type="http://schemas.openxmlformats.org/officeDocument/2006/relationships/image" Target="media/image49.png"/><Relationship Id="rId125" Type="http://schemas.openxmlformats.org/officeDocument/2006/relationships/image" Target="media/image53.jpeg"/><Relationship Id="rId7" Type="http://schemas.openxmlformats.org/officeDocument/2006/relationships/settings" Target="settings.xml"/><Relationship Id="rId71" Type="http://schemas.openxmlformats.org/officeDocument/2006/relationships/hyperlink" Target="https://adafruit.github.io/Adafruit_NeoPixel/html/class_adafruit___neo_pixel.html" TargetMode="External"/><Relationship Id="rId92" Type="http://schemas.openxmlformats.org/officeDocument/2006/relationships/hyperlink" Target="file:///F:\TPI\Projet_TPI_EGS\Documentation\Dossier_Projet_EGS.docx" TargetMode="External"/><Relationship Id="rId2" Type="http://schemas.openxmlformats.org/officeDocument/2006/relationships/customXml" Target="../customXml/item2.xml"/><Relationship Id="rId29" Type="http://schemas.openxmlformats.org/officeDocument/2006/relationships/image" Target="media/image13.emf"/><Relationship Id="rId24" Type="http://schemas.openxmlformats.org/officeDocument/2006/relationships/header" Target="header3.xml"/><Relationship Id="rId40" Type="http://schemas.openxmlformats.org/officeDocument/2006/relationships/package" Target="embeddings/Dessin_Microsoft_Visio4.vsdx"/><Relationship Id="rId45" Type="http://schemas.openxmlformats.org/officeDocument/2006/relationships/image" Target="media/image23.jpeg"/><Relationship Id="rId66" Type="http://schemas.openxmlformats.org/officeDocument/2006/relationships/hyperlink" Target="https://learn.adafruit.com/adafruit-sgp30-gas-tvoc-eco2-mox-sensor/pinouts" TargetMode="External"/><Relationship Id="rId87" Type="http://schemas.openxmlformats.org/officeDocument/2006/relationships/hyperlink" Target="file:///F:\TPI\Projet_TPI_EGS\Documentation\Dossier_Projet_EGS.docx" TargetMode="External"/><Relationship Id="rId110" Type="http://schemas.openxmlformats.org/officeDocument/2006/relationships/hyperlink" Target="https://github.com/EGiorgisCPNV/Projet_TPI_EGS" TargetMode="External"/><Relationship Id="rId115" Type="http://schemas.openxmlformats.org/officeDocument/2006/relationships/image" Target="media/image44.png"/><Relationship Id="rId131" Type="http://schemas.openxmlformats.org/officeDocument/2006/relationships/image" Target="media/image56.png"/><Relationship Id="rId136" Type="http://schemas.openxmlformats.org/officeDocument/2006/relationships/header" Target="header6.xml"/><Relationship Id="rId61" Type="http://schemas.openxmlformats.org/officeDocument/2006/relationships/hyperlink" Target="https://fr.wikipedia.org/wiki/Diode_%C3%A9lectroluminescente" TargetMode="External"/><Relationship Id="rId82" Type="http://schemas.openxmlformats.org/officeDocument/2006/relationships/hyperlink" Target="file:///F:\TPI\Projet_TPI_EGS\Documentation\Dossier_Projet_EGS.docx" TargetMode="External"/><Relationship Id="rId19" Type="http://schemas.openxmlformats.org/officeDocument/2006/relationships/image" Target="media/image7.png"/><Relationship Id="rId14" Type="http://schemas.openxmlformats.org/officeDocument/2006/relationships/header" Target="header2.xml"/><Relationship Id="rId30" Type="http://schemas.openxmlformats.org/officeDocument/2006/relationships/package" Target="embeddings/Dessin_Microsoft_Visio1.vsdx"/><Relationship Id="rId35" Type="http://schemas.openxmlformats.org/officeDocument/2006/relationships/image" Target="media/image16.png"/><Relationship Id="rId56" Type="http://schemas.openxmlformats.org/officeDocument/2006/relationships/hyperlink" Target="https://github.com/EGiorgisCPNV/Projet_TPI_EGS/blob/main/Documentation/Tests_videos/test_affichage_secondes_7segments.mov" TargetMode="External"/><Relationship Id="rId77" Type="http://schemas.openxmlformats.org/officeDocument/2006/relationships/image" Target="media/image32.emf"/><Relationship Id="rId100" Type="http://schemas.openxmlformats.org/officeDocument/2006/relationships/hyperlink" Target="file:///F:\TPI\Projet_TPI_EGS\Documentation\Dossier_Projet_EGS.docx" TargetMode="External"/><Relationship Id="rId105" Type="http://schemas.openxmlformats.org/officeDocument/2006/relationships/image" Target="media/image36.png"/><Relationship Id="rId126" Type="http://schemas.openxmlformats.org/officeDocument/2006/relationships/image" Target="cid:8dfa9a99-bb2b-4b17-b637-1a56f8cdf03f@cpnv.ch"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_rels/header6.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B38552FA7D4254E8845977232CFE53B" ma:contentTypeVersion="2" ma:contentTypeDescription="Crée un document." ma:contentTypeScope="" ma:versionID="acac6587a1624531b7bbb5e040fdc0e2">
  <xsd:schema xmlns:xsd="http://www.w3.org/2001/XMLSchema" xmlns:xs="http://www.w3.org/2001/XMLSchema" xmlns:p="http://schemas.microsoft.com/office/2006/metadata/properties" xmlns:ns2="0119da2b-60ce-4773-88fa-ebab2cde1f55" targetNamespace="http://schemas.microsoft.com/office/2006/metadata/properties" ma:root="true" ma:fieldsID="497bc8f796ffcd2b49b56101ba0507db" ns2:_="">
    <xsd:import namespace="0119da2b-60ce-4773-88fa-ebab2cde1f55"/>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19da2b-60ce-4773-88fa-ebab2cde1f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4A3E52-B6F1-4A6D-876B-680A1FE9CD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19da2b-60ce-4773-88fa-ebab2cde1f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3C0D82A-5D77-4930-8043-FB93232D4EC3}">
  <ds:schemaRefs>
    <ds:schemaRef ds:uri="http://schemas.microsoft.com/sharepoint/v3/contenttype/forms"/>
  </ds:schemaRefs>
</ds:datastoreItem>
</file>

<file path=customXml/itemProps3.xml><?xml version="1.0" encoding="utf-8"?>
<ds:datastoreItem xmlns:ds="http://schemas.openxmlformats.org/officeDocument/2006/customXml" ds:itemID="{B1DFFEE4-49B1-4AF1-9FFD-BDCB1D4C88F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665F8CC-D533-4A1E-96CF-C1ADB3A975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72</TotalTime>
  <Pages>47</Pages>
  <Words>7392</Words>
  <Characters>40656</Characters>
  <Application>Microsoft Office Word</Application>
  <DocSecurity>0</DocSecurity>
  <Lines>338</Lines>
  <Paragraphs>95</Paragraphs>
  <ScaleCrop>false</ScaleCrop>
  <HeadingPairs>
    <vt:vector size="2" baseType="variant">
      <vt:variant>
        <vt:lpstr>Titre</vt:lpstr>
      </vt:variant>
      <vt:variant>
        <vt:i4>1</vt:i4>
      </vt:variant>
    </vt:vector>
  </HeadingPairs>
  <TitlesOfParts>
    <vt:vector size="1" baseType="lpstr">
      <vt:lpstr>Horloge à LED</vt:lpstr>
    </vt:vector>
  </TitlesOfParts>
  <Company/>
  <LinksUpToDate>false</LinksUpToDate>
  <CharactersWithSpaces>479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rloge à LED</dc:title>
  <dc:subject/>
  <dc:creator>Candidat : GIORGIS Esteban, Chef de projet : FAVRE Raphael, Expert 1 : ROY Alain, expert 2 : MASSON Baptiste</dc:creator>
  <cp:keywords/>
  <dc:description/>
  <cp:lastModifiedBy>GIORGIS Esteban</cp:lastModifiedBy>
  <cp:revision>168</cp:revision>
  <cp:lastPrinted>2022-05-31T06:08:00Z</cp:lastPrinted>
  <dcterms:created xsi:type="dcterms:W3CDTF">2017-11-09T22:28:00Z</dcterms:created>
  <dcterms:modified xsi:type="dcterms:W3CDTF">2022-05-31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38552FA7D4254E8845977232CFE53B</vt:lpwstr>
  </property>
</Properties>
</file>